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ppt/diagrams/data31.xml" ContentType="application/vnd.openxmlformats-officedocument.drawingml.diagramData+xml"/>
  <Override PartName="/ppt/diagrams/layout31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1.xml" ContentType="application/vnd.openxmlformats-officedocument.drawingml.diagramColors+xml"/>
  <Override PartName="/ppt/diagrams/drawing31.xml" ContentType="application/vnd.ms-office.drawingml.diagramDrawing+xml"/>
  <Override PartName="/ppt/diagrams/data32.xml" ContentType="application/vnd.openxmlformats-officedocument.drawingml.diagramData+xml"/>
  <Override PartName="/ppt/diagrams/layout32.xml" ContentType="application/vnd.openxmlformats-officedocument.drawingml.diagramLayout+xml"/>
  <Override PartName="/ppt/diagrams/quickStyle32.xml" ContentType="application/vnd.openxmlformats-officedocument.drawingml.diagramStyle+xml"/>
  <Override PartName="/ppt/diagrams/colors32.xml" ContentType="application/vnd.openxmlformats-officedocument.drawingml.diagramColors+xml"/>
  <Override PartName="/ppt/diagrams/drawing32.xml" ContentType="application/vnd.ms-office.drawingml.diagramDrawing+xml"/>
  <Override PartName="/ppt/diagrams/data33.xml" ContentType="application/vnd.openxmlformats-officedocument.drawingml.diagramData+xml"/>
  <Override PartName="/ppt/diagrams/layout33.xml" ContentType="application/vnd.openxmlformats-officedocument.drawingml.diagramLayout+xml"/>
  <Override PartName="/ppt/diagrams/quickStyle33.xml" ContentType="application/vnd.openxmlformats-officedocument.drawingml.diagramStyle+xml"/>
  <Override PartName="/ppt/diagrams/colors33.xml" ContentType="application/vnd.openxmlformats-officedocument.drawingml.diagramColors+xml"/>
  <Override PartName="/ppt/diagrams/drawing33.xml" ContentType="application/vnd.ms-office.drawingml.diagramDrawing+xml"/>
  <Override PartName="/ppt/diagrams/data34.xml" ContentType="application/vnd.openxmlformats-officedocument.drawingml.diagramData+xml"/>
  <Override PartName="/ppt/diagrams/layout34.xml" ContentType="application/vnd.openxmlformats-officedocument.drawingml.diagramLayout+xml"/>
  <Override PartName="/ppt/diagrams/quickStyle34.xml" ContentType="application/vnd.openxmlformats-officedocument.drawingml.diagramStyle+xml"/>
  <Override PartName="/ppt/diagrams/colors34.xml" ContentType="application/vnd.openxmlformats-officedocument.drawingml.diagramColors+xml"/>
  <Override PartName="/ppt/diagrams/drawing34.xml" ContentType="application/vnd.ms-office.drawingml.diagramDrawing+xml"/>
  <Override PartName="/ppt/diagrams/data35.xml" ContentType="application/vnd.openxmlformats-officedocument.drawingml.diagramData+xml"/>
  <Override PartName="/ppt/diagrams/layout35.xml" ContentType="application/vnd.openxmlformats-officedocument.drawingml.diagramLayout+xml"/>
  <Override PartName="/ppt/diagrams/quickStyle35.xml" ContentType="application/vnd.openxmlformats-officedocument.drawingml.diagramStyle+xml"/>
  <Override PartName="/ppt/diagrams/colors35.xml" ContentType="application/vnd.openxmlformats-officedocument.drawingml.diagramColors+xml"/>
  <Override PartName="/ppt/diagrams/drawing35.xml" ContentType="application/vnd.ms-office.drawingml.diagramDrawing+xml"/>
  <Override PartName="/ppt/diagrams/data36.xml" ContentType="application/vnd.openxmlformats-officedocument.drawingml.diagramData+xml"/>
  <Override PartName="/ppt/diagrams/layout36.xml" ContentType="application/vnd.openxmlformats-officedocument.drawingml.diagramLayout+xml"/>
  <Override PartName="/ppt/diagrams/quickStyle36.xml" ContentType="application/vnd.openxmlformats-officedocument.drawingml.diagramStyle+xml"/>
  <Override PartName="/ppt/diagrams/colors36.xml" ContentType="application/vnd.openxmlformats-officedocument.drawingml.diagramColors+xml"/>
  <Override PartName="/ppt/diagrams/drawing36.xml" ContentType="application/vnd.ms-office.drawingml.diagramDrawing+xml"/>
  <Override PartName="/ppt/diagrams/data37.xml" ContentType="application/vnd.openxmlformats-officedocument.drawingml.diagramData+xml"/>
  <Override PartName="/ppt/diagrams/layout37.xml" ContentType="application/vnd.openxmlformats-officedocument.drawingml.diagramLayout+xml"/>
  <Override PartName="/ppt/diagrams/quickStyle37.xml" ContentType="application/vnd.openxmlformats-officedocument.drawingml.diagramStyle+xml"/>
  <Override PartName="/ppt/diagrams/colors37.xml" ContentType="application/vnd.openxmlformats-officedocument.drawingml.diagramColors+xml"/>
  <Override PartName="/ppt/diagrams/drawing37.xml" ContentType="application/vnd.ms-office.drawingml.diagramDrawing+xml"/>
  <Override PartName="/ppt/diagrams/data38.xml" ContentType="application/vnd.openxmlformats-officedocument.drawingml.diagramData+xml"/>
  <Override PartName="/ppt/diagrams/layout38.xml" ContentType="application/vnd.openxmlformats-officedocument.drawingml.diagramLayout+xml"/>
  <Override PartName="/ppt/diagrams/quickStyle38.xml" ContentType="application/vnd.openxmlformats-officedocument.drawingml.diagramStyle+xml"/>
  <Override PartName="/ppt/diagrams/colors38.xml" ContentType="application/vnd.openxmlformats-officedocument.drawingml.diagramColors+xml"/>
  <Override PartName="/ppt/diagrams/drawing38.xml" ContentType="application/vnd.ms-office.drawingml.diagramDrawing+xml"/>
  <Override PartName="/ppt/diagrams/data39.xml" ContentType="application/vnd.openxmlformats-officedocument.drawingml.diagramData+xml"/>
  <Override PartName="/ppt/diagrams/layout39.xml" ContentType="application/vnd.openxmlformats-officedocument.drawingml.diagramLayout+xml"/>
  <Override PartName="/ppt/diagrams/quickStyle39.xml" ContentType="application/vnd.openxmlformats-officedocument.drawingml.diagramStyle+xml"/>
  <Override PartName="/ppt/diagrams/colors39.xml" ContentType="application/vnd.openxmlformats-officedocument.drawingml.diagramColors+xml"/>
  <Override PartName="/ppt/diagrams/drawing39.xml" ContentType="application/vnd.ms-office.drawingml.diagramDrawing+xml"/>
  <Override PartName="/ppt/diagrams/data40.xml" ContentType="application/vnd.openxmlformats-officedocument.drawingml.diagramData+xml"/>
  <Override PartName="/ppt/diagrams/layout40.xml" ContentType="application/vnd.openxmlformats-officedocument.drawingml.diagramLayout+xml"/>
  <Override PartName="/ppt/diagrams/quickStyle40.xml" ContentType="application/vnd.openxmlformats-officedocument.drawingml.diagramStyle+xml"/>
  <Override PartName="/ppt/diagrams/colors40.xml" ContentType="application/vnd.openxmlformats-officedocument.drawingml.diagramColors+xml"/>
  <Override PartName="/ppt/diagrams/drawing40.xml" ContentType="application/vnd.ms-office.drawingml.diagramDrawing+xml"/>
  <Override PartName="/ppt/diagrams/data41.xml" ContentType="application/vnd.openxmlformats-officedocument.drawingml.diagramData+xml"/>
  <Override PartName="/ppt/diagrams/layout41.xml" ContentType="application/vnd.openxmlformats-officedocument.drawingml.diagramLayout+xml"/>
  <Override PartName="/ppt/diagrams/quickStyle41.xml" ContentType="application/vnd.openxmlformats-officedocument.drawingml.diagramStyle+xml"/>
  <Override PartName="/ppt/diagrams/colors41.xml" ContentType="application/vnd.openxmlformats-officedocument.drawingml.diagramColors+xml"/>
  <Override PartName="/ppt/diagrams/drawing4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24" r:id="rId1"/>
  </p:sldMasterIdLst>
  <p:notesMasterIdLst>
    <p:notesMasterId r:id="rId30"/>
  </p:notesMasterIdLst>
  <p:handoutMasterIdLst>
    <p:handoutMasterId r:id="rId31"/>
  </p:handout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95" r:id="rId11"/>
    <p:sldId id="296" r:id="rId12"/>
    <p:sldId id="297" r:id="rId13"/>
    <p:sldId id="298" r:id="rId14"/>
    <p:sldId id="398" r:id="rId15"/>
    <p:sldId id="400" r:id="rId16"/>
    <p:sldId id="401" r:id="rId17"/>
    <p:sldId id="402" r:id="rId18"/>
    <p:sldId id="299" r:id="rId19"/>
    <p:sldId id="301" r:id="rId20"/>
    <p:sldId id="302" r:id="rId21"/>
    <p:sldId id="303" r:id="rId22"/>
    <p:sldId id="304" r:id="rId23"/>
    <p:sldId id="306" r:id="rId24"/>
    <p:sldId id="307" r:id="rId25"/>
    <p:sldId id="308" r:id="rId26"/>
    <p:sldId id="309" r:id="rId27"/>
    <p:sldId id="310" r:id="rId28"/>
    <p:sldId id="445" r:id="rId29"/>
  </p:sldIdLst>
  <p:sldSz cx="9144000" cy="6858000" type="screen4x3"/>
  <p:notesSz cx="6858000" cy="9945688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FF99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39" autoAdjust="0"/>
    <p:restoredTop sz="94660"/>
  </p:normalViewPr>
  <p:slideViewPr>
    <p:cSldViewPr>
      <p:cViewPr varScale="1">
        <p:scale>
          <a:sx n="62" d="100"/>
          <a:sy n="62" d="100"/>
        </p:scale>
        <p:origin x="1408" y="4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2927B25-52BF-4EF6-9167-7B66BBBBF988}" type="doc">
      <dgm:prSet loTypeId="urn:microsoft.com/office/officeart/2005/8/layout/hList1" loCatId="list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866F7305-B13A-4CB4-906C-9B0E624FCE3F}">
      <dgm:prSet custT="1"/>
      <dgm:spPr/>
      <dgm:t>
        <a:bodyPr/>
        <a:lstStyle/>
        <a:p>
          <a:pPr rtl="0"/>
          <a:r>
            <a:rPr lang="id-ID" sz="2800" b="0" dirty="0">
              <a:latin typeface="Aharoni" pitchFamily="2" charset="-79"/>
              <a:cs typeface="Aharoni" pitchFamily="2" charset="-79"/>
            </a:rPr>
            <a:t>LATAR BELAKANG</a:t>
          </a:r>
          <a:endParaRPr lang="id-ID" sz="2800" dirty="0">
            <a:latin typeface="Aharoni" pitchFamily="2" charset="-79"/>
            <a:cs typeface="Aharoni" pitchFamily="2" charset="-79"/>
          </a:endParaRPr>
        </a:p>
      </dgm:t>
    </dgm:pt>
    <dgm:pt modelId="{953768B5-CFA9-4DE3-9137-D929A76E05EC}" type="parTrans" cxnId="{DF0BEDFF-DA49-40AD-8A95-9B2EC705EA8F}">
      <dgm:prSet/>
      <dgm:spPr/>
      <dgm:t>
        <a:bodyPr/>
        <a:lstStyle/>
        <a:p>
          <a:endParaRPr lang="id-ID"/>
        </a:p>
      </dgm:t>
    </dgm:pt>
    <dgm:pt modelId="{041213A1-020F-4D45-B6BE-139446AA93BF}" type="sibTrans" cxnId="{DF0BEDFF-DA49-40AD-8A95-9B2EC705EA8F}">
      <dgm:prSet/>
      <dgm:spPr/>
      <dgm:t>
        <a:bodyPr/>
        <a:lstStyle/>
        <a:p>
          <a:endParaRPr lang="id-ID"/>
        </a:p>
      </dgm:t>
    </dgm:pt>
    <dgm:pt modelId="{6BF9321C-0A0A-4D1F-AB10-42ED6C6E76BD}">
      <dgm:prSet custT="1"/>
      <dgm:spPr/>
      <dgm:t>
        <a:bodyPr/>
        <a:lstStyle/>
        <a:p>
          <a:pPr algn="ctr" rtl="0"/>
          <a:r>
            <a:rPr lang="en-US" sz="2800" b="1" dirty="0" err="1">
              <a:latin typeface="Aharoni" pitchFamily="2" charset="-79"/>
              <a:cs typeface="Aharoni" pitchFamily="2" charset="-79"/>
            </a:rPr>
            <a:t>Mengapa</a:t>
          </a:r>
          <a:r>
            <a:rPr lang="en-US" sz="2800" b="1" dirty="0">
              <a:latin typeface="Aharoni" pitchFamily="2" charset="-79"/>
              <a:cs typeface="Aharoni" pitchFamily="2" charset="-79"/>
            </a:rPr>
            <a:t> </a:t>
          </a:r>
          <a:r>
            <a:rPr lang="en-US" sz="2800" b="1" dirty="0" err="1">
              <a:latin typeface="Aharoni" pitchFamily="2" charset="-79"/>
              <a:cs typeface="Aharoni" pitchFamily="2" charset="-79"/>
            </a:rPr>
            <a:t>Diperlukan</a:t>
          </a:r>
          <a:r>
            <a:rPr lang="en-US" sz="2800" b="1" dirty="0">
              <a:latin typeface="Aharoni" pitchFamily="2" charset="-79"/>
              <a:cs typeface="Aharoni" pitchFamily="2" charset="-79"/>
            </a:rPr>
            <a:t> </a:t>
          </a:r>
          <a:r>
            <a:rPr lang="en-US" sz="2800" b="1" dirty="0" err="1">
              <a:latin typeface="Aharoni" pitchFamily="2" charset="-79"/>
              <a:cs typeface="Aharoni" pitchFamily="2" charset="-79"/>
            </a:rPr>
            <a:t>Arsitektur</a:t>
          </a:r>
          <a:r>
            <a:rPr lang="en-US" sz="2800" b="1" dirty="0">
              <a:latin typeface="Aharoni" pitchFamily="2" charset="-79"/>
              <a:cs typeface="Aharoni" pitchFamily="2" charset="-79"/>
            </a:rPr>
            <a:t> </a:t>
          </a:r>
          <a:r>
            <a:rPr lang="en-US" sz="2800" b="1" i="1" dirty="0">
              <a:latin typeface="Aharoni" pitchFamily="2" charset="-79"/>
              <a:cs typeface="Aharoni" pitchFamily="2" charset="-79"/>
            </a:rPr>
            <a:t>Enterprise</a:t>
          </a:r>
          <a:r>
            <a:rPr lang="en-US" sz="2800" b="1" dirty="0">
              <a:latin typeface="Aharoni" pitchFamily="2" charset="-79"/>
              <a:cs typeface="Aharoni" pitchFamily="2" charset="-79"/>
            </a:rPr>
            <a:t>?</a:t>
          </a:r>
          <a:endParaRPr lang="id-ID" sz="1800" dirty="0">
            <a:latin typeface="Aharoni" pitchFamily="2" charset="-79"/>
            <a:cs typeface="Aharoni" pitchFamily="2" charset="-79"/>
          </a:endParaRPr>
        </a:p>
      </dgm:t>
    </dgm:pt>
    <dgm:pt modelId="{2517138E-BD0F-4738-BBB7-E11C86D87112}" type="parTrans" cxnId="{5B4348E0-DD2F-40DA-B6F0-4D7F7E619DEC}">
      <dgm:prSet/>
      <dgm:spPr/>
      <dgm:t>
        <a:bodyPr/>
        <a:lstStyle/>
        <a:p>
          <a:endParaRPr lang="id-ID"/>
        </a:p>
      </dgm:t>
    </dgm:pt>
    <dgm:pt modelId="{CFCAAC17-E9CC-443E-B8A0-4DA01497B199}" type="sibTrans" cxnId="{5B4348E0-DD2F-40DA-B6F0-4D7F7E619DEC}">
      <dgm:prSet/>
      <dgm:spPr/>
      <dgm:t>
        <a:bodyPr/>
        <a:lstStyle/>
        <a:p>
          <a:endParaRPr lang="id-ID"/>
        </a:p>
      </dgm:t>
    </dgm:pt>
    <dgm:pt modelId="{00A2EB4C-C2E5-40F1-89AF-0BE2008DD3E8}">
      <dgm:prSet custT="1"/>
      <dgm:spPr/>
      <dgm:t>
        <a:bodyPr/>
        <a:lstStyle/>
        <a:p>
          <a:pPr algn="ctr" rtl="0"/>
          <a:endParaRPr lang="id-ID" sz="1800" dirty="0">
            <a:latin typeface="Aharoni" pitchFamily="2" charset="-79"/>
            <a:cs typeface="Aharoni" pitchFamily="2" charset="-79"/>
          </a:endParaRPr>
        </a:p>
      </dgm:t>
    </dgm:pt>
    <dgm:pt modelId="{32B8DC52-E4EF-4D50-B84C-4F333A0DD5D8}" type="parTrans" cxnId="{630FFDE2-1B4C-419A-9EFF-90881CA7BDD2}">
      <dgm:prSet/>
      <dgm:spPr/>
      <dgm:t>
        <a:bodyPr/>
        <a:lstStyle/>
        <a:p>
          <a:endParaRPr lang="id-ID"/>
        </a:p>
      </dgm:t>
    </dgm:pt>
    <dgm:pt modelId="{663A42DB-26F2-468A-A18B-9BE22AA998AF}" type="sibTrans" cxnId="{630FFDE2-1B4C-419A-9EFF-90881CA7BDD2}">
      <dgm:prSet/>
      <dgm:spPr/>
      <dgm:t>
        <a:bodyPr/>
        <a:lstStyle/>
        <a:p>
          <a:endParaRPr lang="id-ID"/>
        </a:p>
      </dgm:t>
    </dgm:pt>
    <dgm:pt modelId="{504EF203-CD9D-4C77-9A58-052C40E6E977}" type="pres">
      <dgm:prSet presAssocID="{62927B25-52BF-4EF6-9167-7B66BBBBF988}" presName="Name0" presStyleCnt="0">
        <dgm:presLayoutVars>
          <dgm:dir/>
          <dgm:animLvl val="lvl"/>
          <dgm:resizeHandles val="exact"/>
        </dgm:presLayoutVars>
      </dgm:prSet>
      <dgm:spPr/>
    </dgm:pt>
    <dgm:pt modelId="{73D5D90D-1B7D-4AEF-B987-E2426478F9FB}" type="pres">
      <dgm:prSet presAssocID="{866F7305-B13A-4CB4-906C-9B0E624FCE3F}" presName="composite" presStyleCnt="0"/>
      <dgm:spPr/>
    </dgm:pt>
    <dgm:pt modelId="{8938BB92-8388-4821-A475-64EECC3B5951}" type="pres">
      <dgm:prSet presAssocID="{866F7305-B13A-4CB4-906C-9B0E624FCE3F}" presName="parTx" presStyleLbl="alignNode1" presStyleIdx="0" presStyleCnt="1" custLinFactNeighborY="-14770">
        <dgm:presLayoutVars>
          <dgm:chMax val="0"/>
          <dgm:chPref val="0"/>
          <dgm:bulletEnabled val="1"/>
        </dgm:presLayoutVars>
      </dgm:prSet>
      <dgm:spPr/>
    </dgm:pt>
    <dgm:pt modelId="{79D5129F-EFAC-40F4-B651-030E43FF2618}" type="pres">
      <dgm:prSet presAssocID="{866F7305-B13A-4CB4-906C-9B0E624FCE3F}" presName="desTx" presStyleLbl="alignAccFollowNode1" presStyleIdx="0" presStyleCnt="1">
        <dgm:presLayoutVars>
          <dgm:bulletEnabled val="1"/>
        </dgm:presLayoutVars>
      </dgm:prSet>
      <dgm:spPr/>
    </dgm:pt>
  </dgm:ptLst>
  <dgm:cxnLst>
    <dgm:cxn modelId="{3C197743-0136-48B7-90FF-4C7FEDA11CD4}" type="presOf" srcId="{00A2EB4C-C2E5-40F1-89AF-0BE2008DD3E8}" destId="{79D5129F-EFAC-40F4-B651-030E43FF2618}" srcOrd="0" destOrd="0" presId="urn:microsoft.com/office/officeart/2005/8/layout/hList1"/>
    <dgm:cxn modelId="{A2A34388-154E-459E-91BD-A31571C85E0D}" type="presOf" srcId="{62927B25-52BF-4EF6-9167-7B66BBBBF988}" destId="{504EF203-CD9D-4C77-9A58-052C40E6E977}" srcOrd="0" destOrd="0" presId="urn:microsoft.com/office/officeart/2005/8/layout/hList1"/>
    <dgm:cxn modelId="{5DFD86C7-0FA9-49ED-BC61-68A0C46E653E}" type="presOf" srcId="{866F7305-B13A-4CB4-906C-9B0E624FCE3F}" destId="{8938BB92-8388-4821-A475-64EECC3B5951}" srcOrd="0" destOrd="0" presId="urn:microsoft.com/office/officeart/2005/8/layout/hList1"/>
    <dgm:cxn modelId="{5B4348E0-DD2F-40DA-B6F0-4D7F7E619DEC}" srcId="{866F7305-B13A-4CB4-906C-9B0E624FCE3F}" destId="{6BF9321C-0A0A-4D1F-AB10-42ED6C6E76BD}" srcOrd="1" destOrd="0" parTransId="{2517138E-BD0F-4738-BBB7-E11C86D87112}" sibTransId="{CFCAAC17-E9CC-443E-B8A0-4DA01497B199}"/>
    <dgm:cxn modelId="{630FFDE2-1B4C-419A-9EFF-90881CA7BDD2}" srcId="{866F7305-B13A-4CB4-906C-9B0E624FCE3F}" destId="{00A2EB4C-C2E5-40F1-89AF-0BE2008DD3E8}" srcOrd="0" destOrd="0" parTransId="{32B8DC52-E4EF-4D50-B84C-4F333A0DD5D8}" sibTransId="{663A42DB-26F2-468A-A18B-9BE22AA998AF}"/>
    <dgm:cxn modelId="{11AEC2E4-CFFC-4E69-8E3F-828CC7A223A0}" type="presOf" srcId="{6BF9321C-0A0A-4D1F-AB10-42ED6C6E76BD}" destId="{79D5129F-EFAC-40F4-B651-030E43FF2618}" srcOrd="0" destOrd="1" presId="urn:microsoft.com/office/officeart/2005/8/layout/hList1"/>
    <dgm:cxn modelId="{DF0BEDFF-DA49-40AD-8A95-9B2EC705EA8F}" srcId="{62927B25-52BF-4EF6-9167-7B66BBBBF988}" destId="{866F7305-B13A-4CB4-906C-9B0E624FCE3F}" srcOrd="0" destOrd="0" parTransId="{953768B5-CFA9-4DE3-9137-D929A76E05EC}" sibTransId="{041213A1-020F-4D45-B6BE-139446AA93BF}"/>
    <dgm:cxn modelId="{D397376B-F8E3-458A-9DA7-501E15EBA788}" type="presParOf" srcId="{504EF203-CD9D-4C77-9A58-052C40E6E977}" destId="{73D5D90D-1B7D-4AEF-B987-E2426478F9FB}" srcOrd="0" destOrd="0" presId="urn:microsoft.com/office/officeart/2005/8/layout/hList1"/>
    <dgm:cxn modelId="{D947BC2D-C5D3-470E-9B41-EEE64CFF3046}" type="presParOf" srcId="{73D5D90D-1B7D-4AEF-B987-E2426478F9FB}" destId="{8938BB92-8388-4821-A475-64EECC3B5951}" srcOrd="0" destOrd="0" presId="urn:microsoft.com/office/officeart/2005/8/layout/hList1"/>
    <dgm:cxn modelId="{10789FBA-C5A6-446D-8FB8-D1EB87939959}" type="presParOf" srcId="{73D5D90D-1B7D-4AEF-B987-E2426478F9FB}" destId="{79D5129F-EFAC-40F4-B651-030E43FF2618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E83901B0-1566-422D-977F-D73FAC6EBD12}" type="doc">
      <dgm:prSet loTypeId="urn:microsoft.com/office/officeart/2005/8/layout/process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2E18BF62-EA94-46B9-943E-5AEDCDB08F81}">
      <dgm:prSet custT="1"/>
      <dgm:spPr/>
      <dgm:t>
        <a:bodyPr/>
        <a:lstStyle/>
        <a:p>
          <a:pPr algn="l" rtl="0"/>
          <a:endParaRPr lang="id-ID" sz="3200" b="1" dirty="0">
            <a:latin typeface="Aharoni" pitchFamily="2" charset="-79"/>
            <a:cs typeface="Aharoni" pitchFamily="2" charset="-79"/>
          </a:endParaRPr>
        </a:p>
      </dgm:t>
    </dgm:pt>
    <dgm:pt modelId="{D1918B25-C81C-4F4F-9909-D7CECA705391}" type="parTrans" cxnId="{269CC45E-6FC4-4913-BC18-4118E0485DE4}">
      <dgm:prSet/>
      <dgm:spPr/>
      <dgm:t>
        <a:bodyPr/>
        <a:lstStyle/>
        <a:p>
          <a:endParaRPr lang="id-ID"/>
        </a:p>
      </dgm:t>
    </dgm:pt>
    <dgm:pt modelId="{B743ABEC-21A1-42C9-82B6-C1E9EC663EF4}" type="sibTrans" cxnId="{269CC45E-6FC4-4913-BC18-4118E0485DE4}">
      <dgm:prSet/>
      <dgm:spPr/>
      <dgm:t>
        <a:bodyPr/>
        <a:lstStyle/>
        <a:p>
          <a:endParaRPr lang="id-ID"/>
        </a:p>
      </dgm:t>
    </dgm:pt>
    <dgm:pt modelId="{78C1C00E-FBF2-4F24-9E54-6870827A1A50}">
      <dgm:prSet/>
      <dgm:spPr/>
      <dgm:t>
        <a:bodyPr/>
        <a:lstStyle/>
        <a:p>
          <a:pPr algn="r" rtl="0"/>
          <a:r>
            <a:rPr lang="en-US" b="1" dirty="0">
              <a:solidFill>
                <a:schemeClr val="tx1"/>
              </a:solidFill>
            </a:rPr>
            <a:t>e-Government Ranking</a:t>
          </a:r>
          <a:endParaRPr lang="id-ID" dirty="0">
            <a:solidFill>
              <a:schemeClr val="tx1"/>
            </a:solidFill>
            <a:latin typeface="Aharoni" pitchFamily="2" charset="-79"/>
            <a:cs typeface="Aharoni" pitchFamily="2" charset="-79"/>
          </a:endParaRPr>
        </a:p>
      </dgm:t>
    </dgm:pt>
    <dgm:pt modelId="{F4F11435-BCD4-42D7-8732-0E75EB25F27F}" type="parTrans" cxnId="{90CABA66-657C-4A89-8287-87BE20EB2380}">
      <dgm:prSet/>
      <dgm:spPr/>
      <dgm:t>
        <a:bodyPr/>
        <a:lstStyle/>
        <a:p>
          <a:endParaRPr lang="id-ID"/>
        </a:p>
      </dgm:t>
    </dgm:pt>
    <dgm:pt modelId="{8CB59A80-A815-4AE2-BCFD-64F590EECD17}" type="sibTrans" cxnId="{90CABA66-657C-4A89-8287-87BE20EB2380}">
      <dgm:prSet/>
      <dgm:spPr/>
      <dgm:t>
        <a:bodyPr/>
        <a:lstStyle/>
        <a:p>
          <a:endParaRPr lang="id-ID"/>
        </a:p>
      </dgm:t>
    </dgm:pt>
    <dgm:pt modelId="{6EE67070-7CB5-4C15-94C0-AC5EAF1312AB}" type="pres">
      <dgm:prSet presAssocID="{E83901B0-1566-422D-977F-D73FAC6EBD12}" presName="Name0" presStyleCnt="0">
        <dgm:presLayoutVars>
          <dgm:dir/>
          <dgm:animLvl val="lvl"/>
          <dgm:resizeHandles val="exact"/>
        </dgm:presLayoutVars>
      </dgm:prSet>
      <dgm:spPr/>
    </dgm:pt>
    <dgm:pt modelId="{4A2B68A2-B726-4DEE-96A1-CDAAB97D9CB8}" type="pres">
      <dgm:prSet presAssocID="{2E18BF62-EA94-46B9-943E-5AEDCDB08F81}" presName="boxAndChildren" presStyleCnt="0"/>
      <dgm:spPr/>
    </dgm:pt>
    <dgm:pt modelId="{AD7507A1-230D-4C34-9BCC-B123FB63C621}" type="pres">
      <dgm:prSet presAssocID="{2E18BF62-EA94-46B9-943E-5AEDCDB08F81}" presName="parentTextBox" presStyleLbl="node1" presStyleIdx="0" presStyleCnt="1"/>
      <dgm:spPr/>
    </dgm:pt>
    <dgm:pt modelId="{13183B8A-AA3B-4ECF-89C1-633C3BA1CCFE}" type="pres">
      <dgm:prSet presAssocID="{2E18BF62-EA94-46B9-943E-5AEDCDB08F81}" presName="entireBox" presStyleLbl="node1" presStyleIdx="0" presStyleCnt="1"/>
      <dgm:spPr/>
    </dgm:pt>
    <dgm:pt modelId="{BDF15A8D-291B-4956-BBDD-80132A46D2F5}" type="pres">
      <dgm:prSet presAssocID="{2E18BF62-EA94-46B9-943E-5AEDCDB08F81}" presName="descendantBox" presStyleCnt="0"/>
      <dgm:spPr/>
    </dgm:pt>
    <dgm:pt modelId="{9F78EB40-F495-4430-AE2F-1D32457980F0}" type="pres">
      <dgm:prSet presAssocID="{78C1C00E-FBF2-4F24-9E54-6870827A1A50}" presName="childTextBox" presStyleLbl="fgAccFollowNode1" presStyleIdx="0" presStyleCnt="1">
        <dgm:presLayoutVars>
          <dgm:bulletEnabled val="1"/>
        </dgm:presLayoutVars>
      </dgm:prSet>
      <dgm:spPr/>
    </dgm:pt>
  </dgm:ptLst>
  <dgm:cxnLst>
    <dgm:cxn modelId="{331F5E03-714F-4A94-A096-393CDD8C06AA}" type="presOf" srcId="{78C1C00E-FBF2-4F24-9E54-6870827A1A50}" destId="{9F78EB40-F495-4430-AE2F-1D32457980F0}" srcOrd="0" destOrd="0" presId="urn:microsoft.com/office/officeart/2005/8/layout/process4"/>
    <dgm:cxn modelId="{269CC45E-6FC4-4913-BC18-4118E0485DE4}" srcId="{E83901B0-1566-422D-977F-D73FAC6EBD12}" destId="{2E18BF62-EA94-46B9-943E-5AEDCDB08F81}" srcOrd="0" destOrd="0" parTransId="{D1918B25-C81C-4F4F-9909-D7CECA705391}" sibTransId="{B743ABEC-21A1-42C9-82B6-C1E9EC663EF4}"/>
    <dgm:cxn modelId="{90CABA66-657C-4A89-8287-87BE20EB2380}" srcId="{2E18BF62-EA94-46B9-943E-5AEDCDB08F81}" destId="{78C1C00E-FBF2-4F24-9E54-6870827A1A50}" srcOrd="0" destOrd="0" parTransId="{F4F11435-BCD4-42D7-8732-0E75EB25F27F}" sibTransId="{8CB59A80-A815-4AE2-BCFD-64F590EECD17}"/>
    <dgm:cxn modelId="{7ED13951-757A-4672-BBA2-814844BF320D}" type="presOf" srcId="{2E18BF62-EA94-46B9-943E-5AEDCDB08F81}" destId="{13183B8A-AA3B-4ECF-89C1-633C3BA1CCFE}" srcOrd="1" destOrd="0" presId="urn:microsoft.com/office/officeart/2005/8/layout/process4"/>
    <dgm:cxn modelId="{23A36672-0E6B-4528-AE60-FC1F53949394}" type="presOf" srcId="{2E18BF62-EA94-46B9-943E-5AEDCDB08F81}" destId="{AD7507A1-230D-4C34-9BCC-B123FB63C621}" srcOrd="0" destOrd="0" presId="urn:microsoft.com/office/officeart/2005/8/layout/process4"/>
    <dgm:cxn modelId="{E40B54C3-4797-4D9F-8A14-9280189722E5}" type="presOf" srcId="{E83901B0-1566-422D-977F-D73FAC6EBD12}" destId="{6EE67070-7CB5-4C15-94C0-AC5EAF1312AB}" srcOrd="0" destOrd="0" presId="urn:microsoft.com/office/officeart/2005/8/layout/process4"/>
    <dgm:cxn modelId="{9E46CC57-73EF-4A7C-ABDC-3A973D718454}" type="presParOf" srcId="{6EE67070-7CB5-4C15-94C0-AC5EAF1312AB}" destId="{4A2B68A2-B726-4DEE-96A1-CDAAB97D9CB8}" srcOrd="0" destOrd="0" presId="urn:microsoft.com/office/officeart/2005/8/layout/process4"/>
    <dgm:cxn modelId="{8DB8FF70-932B-40D4-86BF-07BFDE29A1D9}" type="presParOf" srcId="{4A2B68A2-B726-4DEE-96A1-CDAAB97D9CB8}" destId="{AD7507A1-230D-4C34-9BCC-B123FB63C621}" srcOrd="0" destOrd="0" presId="urn:microsoft.com/office/officeart/2005/8/layout/process4"/>
    <dgm:cxn modelId="{C267F931-5EF3-487F-B67F-75C766490E17}" type="presParOf" srcId="{4A2B68A2-B726-4DEE-96A1-CDAAB97D9CB8}" destId="{13183B8A-AA3B-4ECF-89C1-633C3BA1CCFE}" srcOrd="1" destOrd="0" presId="urn:microsoft.com/office/officeart/2005/8/layout/process4"/>
    <dgm:cxn modelId="{1CFA3463-BACA-4245-ABE5-1A1FDA05356E}" type="presParOf" srcId="{4A2B68A2-B726-4DEE-96A1-CDAAB97D9CB8}" destId="{BDF15A8D-291B-4956-BBDD-80132A46D2F5}" srcOrd="2" destOrd="0" presId="urn:microsoft.com/office/officeart/2005/8/layout/process4"/>
    <dgm:cxn modelId="{D4B61D7C-0F4B-4659-9DD5-F790E75EA216}" type="presParOf" srcId="{BDF15A8D-291B-4956-BBDD-80132A46D2F5}" destId="{9F78EB40-F495-4430-AE2F-1D32457980F0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E83901B0-1566-422D-977F-D73FAC6EBD12}" type="doc">
      <dgm:prSet loTypeId="urn:microsoft.com/office/officeart/2005/8/layout/process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2E18BF62-EA94-46B9-943E-5AEDCDB08F81}">
      <dgm:prSet custT="1"/>
      <dgm:spPr/>
      <dgm:t>
        <a:bodyPr/>
        <a:lstStyle/>
        <a:p>
          <a:pPr algn="l" rtl="0"/>
          <a:endParaRPr lang="id-ID" sz="3200" b="1" dirty="0">
            <a:latin typeface="Aharoni" pitchFamily="2" charset="-79"/>
            <a:cs typeface="Aharoni" pitchFamily="2" charset="-79"/>
          </a:endParaRPr>
        </a:p>
      </dgm:t>
    </dgm:pt>
    <dgm:pt modelId="{D1918B25-C81C-4F4F-9909-D7CECA705391}" type="parTrans" cxnId="{269CC45E-6FC4-4913-BC18-4118E0485DE4}">
      <dgm:prSet/>
      <dgm:spPr/>
      <dgm:t>
        <a:bodyPr/>
        <a:lstStyle/>
        <a:p>
          <a:endParaRPr lang="id-ID"/>
        </a:p>
      </dgm:t>
    </dgm:pt>
    <dgm:pt modelId="{B743ABEC-21A1-42C9-82B6-C1E9EC663EF4}" type="sibTrans" cxnId="{269CC45E-6FC4-4913-BC18-4118E0485DE4}">
      <dgm:prSet/>
      <dgm:spPr/>
      <dgm:t>
        <a:bodyPr/>
        <a:lstStyle/>
        <a:p>
          <a:endParaRPr lang="id-ID"/>
        </a:p>
      </dgm:t>
    </dgm:pt>
    <dgm:pt modelId="{78C1C00E-FBF2-4F24-9E54-6870827A1A50}">
      <dgm:prSet/>
      <dgm:spPr/>
      <dgm:t>
        <a:bodyPr/>
        <a:lstStyle/>
        <a:p>
          <a:pPr algn="r" rtl="0"/>
          <a:r>
            <a:rPr lang="en-US" b="1" dirty="0">
              <a:solidFill>
                <a:schemeClr val="tx1"/>
              </a:solidFill>
            </a:rPr>
            <a:t>e-Government Ranking</a:t>
          </a:r>
          <a:endParaRPr lang="id-ID" dirty="0">
            <a:solidFill>
              <a:schemeClr val="tx1"/>
            </a:solidFill>
            <a:latin typeface="Aharoni" pitchFamily="2" charset="-79"/>
            <a:cs typeface="Aharoni" pitchFamily="2" charset="-79"/>
          </a:endParaRPr>
        </a:p>
      </dgm:t>
    </dgm:pt>
    <dgm:pt modelId="{F4F11435-BCD4-42D7-8732-0E75EB25F27F}" type="parTrans" cxnId="{90CABA66-657C-4A89-8287-87BE20EB2380}">
      <dgm:prSet/>
      <dgm:spPr/>
      <dgm:t>
        <a:bodyPr/>
        <a:lstStyle/>
        <a:p>
          <a:endParaRPr lang="id-ID"/>
        </a:p>
      </dgm:t>
    </dgm:pt>
    <dgm:pt modelId="{8CB59A80-A815-4AE2-BCFD-64F590EECD17}" type="sibTrans" cxnId="{90CABA66-657C-4A89-8287-87BE20EB2380}">
      <dgm:prSet/>
      <dgm:spPr/>
      <dgm:t>
        <a:bodyPr/>
        <a:lstStyle/>
        <a:p>
          <a:endParaRPr lang="id-ID"/>
        </a:p>
      </dgm:t>
    </dgm:pt>
    <dgm:pt modelId="{6EE67070-7CB5-4C15-94C0-AC5EAF1312AB}" type="pres">
      <dgm:prSet presAssocID="{E83901B0-1566-422D-977F-D73FAC6EBD12}" presName="Name0" presStyleCnt="0">
        <dgm:presLayoutVars>
          <dgm:dir/>
          <dgm:animLvl val="lvl"/>
          <dgm:resizeHandles val="exact"/>
        </dgm:presLayoutVars>
      </dgm:prSet>
      <dgm:spPr/>
    </dgm:pt>
    <dgm:pt modelId="{4A2B68A2-B726-4DEE-96A1-CDAAB97D9CB8}" type="pres">
      <dgm:prSet presAssocID="{2E18BF62-EA94-46B9-943E-5AEDCDB08F81}" presName="boxAndChildren" presStyleCnt="0"/>
      <dgm:spPr/>
    </dgm:pt>
    <dgm:pt modelId="{AD7507A1-230D-4C34-9BCC-B123FB63C621}" type="pres">
      <dgm:prSet presAssocID="{2E18BF62-EA94-46B9-943E-5AEDCDB08F81}" presName="parentTextBox" presStyleLbl="node1" presStyleIdx="0" presStyleCnt="1"/>
      <dgm:spPr/>
    </dgm:pt>
    <dgm:pt modelId="{13183B8A-AA3B-4ECF-89C1-633C3BA1CCFE}" type="pres">
      <dgm:prSet presAssocID="{2E18BF62-EA94-46B9-943E-5AEDCDB08F81}" presName="entireBox" presStyleLbl="node1" presStyleIdx="0" presStyleCnt="1"/>
      <dgm:spPr/>
    </dgm:pt>
    <dgm:pt modelId="{BDF15A8D-291B-4956-BBDD-80132A46D2F5}" type="pres">
      <dgm:prSet presAssocID="{2E18BF62-EA94-46B9-943E-5AEDCDB08F81}" presName="descendantBox" presStyleCnt="0"/>
      <dgm:spPr/>
    </dgm:pt>
    <dgm:pt modelId="{9F78EB40-F495-4430-AE2F-1D32457980F0}" type="pres">
      <dgm:prSet presAssocID="{78C1C00E-FBF2-4F24-9E54-6870827A1A50}" presName="childTextBox" presStyleLbl="fgAccFollowNode1" presStyleIdx="0" presStyleCnt="1">
        <dgm:presLayoutVars>
          <dgm:bulletEnabled val="1"/>
        </dgm:presLayoutVars>
      </dgm:prSet>
      <dgm:spPr/>
    </dgm:pt>
  </dgm:ptLst>
  <dgm:cxnLst>
    <dgm:cxn modelId="{07A6A913-99A6-423A-9A0D-2B8AF2EE7275}" type="presOf" srcId="{2E18BF62-EA94-46B9-943E-5AEDCDB08F81}" destId="{AD7507A1-230D-4C34-9BCC-B123FB63C621}" srcOrd="0" destOrd="0" presId="urn:microsoft.com/office/officeart/2005/8/layout/process4"/>
    <dgm:cxn modelId="{B8B48829-EDA3-406D-946C-288EE8591243}" type="presOf" srcId="{E83901B0-1566-422D-977F-D73FAC6EBD12}" destId="{6EE67070-7CB5-4C15-94C0-AC5EAF1312AB}" srcOrd="0" destOrd="0" presId="urn:microsoft.com/office/officeart/2005/8/layout/process4"/>
    <dgm:cxn modelId="{7D1EA73D-0C54-4F9E-967D-3CA254EFADD0}" type="presOf" srcId="{78C1C00E-FBF2-4F24-9E54-6870827A1A50}" destId="{9F78EB40-F495-4430-AE2F-1D32457980F0}" srcOrd="0" destOrd="0" presId="urn:microsoft.com/office/officeart/2005/8/layout/process4"/>
    <dgm:cxn modelId="{269CC45E-6FC4-4913-BC18-4118E0485DE4}" srcId="{E83901B0-1566-422D-977F-D73FAC6EBD12}" destId="{2E18BF62-EA94-46B9-943E-5AEDCDB08F81}" srcOrd="0" destOrd="0" parTransId="{D1918B25-C81C-4F4F-9909-D7CECA705391}" sibTransId="{B743ABEC-21A1-42C9-82B6-C1E9EC663EF4}"/>
    <dgm:cxn modelId="{90CABA66-657C-4A89-8287-87BE20EB2380}" srcId="{2E18BF62-EA94-46B9-943E-5AEDCDB08F81}" destId="{78C1C00E-FBF2-4F24-9E54-6870827A1A50}" srcOrd="0" destOrd="0" parTransId="{F4F11435-BCD4-42D7-8732-0E75EB25F27F}" sibTransId="{8CB59A80-A815-4AE2-BCFD-64F590EECD17}"/>
    <dgm:cxn modelId="{068FD0E7-30FC-4FCD-B38D-2ED074611734}" type="presOf" srcId="{2E18BF62-EA94-46B9-943E-5AEDCDB08F81}" destId="{13183B8A-AA3B-4ECF-89C1-633C3BA1CCFE}" srcOrd="1" destOrd="0" presId="urn:microsoft.com/office/officeart/2005/8/layout/process4"/>
    <dgm:cxn modelId="{32BAFE5B-F76F-4A89-943C-005CB76F09DA}" type="presParOf" srcId="{6EE67070-7CB5-4C15-94C0-AC5EAF1312AB}" destId="{4A2B68A2-B726-4DEE-96A1-CDAAB97D9CB8}" srcOrd="0" destOrd="0" presId="urn:microsoft.com/office/officeart/2005/8/layout/process4"/>
    <dgm:cxn modelId="{AC9AC307-6F44-45BE-B030-DDC41802B4A9}" type="presParOf" srcId="{4A2B68A2-B726-4DEE-96A1-CDAAB97D9CB8}" destId="{AD7507A1-230D-4C34-9BCC-B123FB63C621}" srcOrd="0" destOrd="0" presId="urn:microsoft.com/office/officeart/2005/8/layout/process4"/>
    <dgm:cxn modelId="{C38E09FA-4FED-44A8-A87A-40B2249589D9}" type="presParOf" srcId="{4A2B68A2-B726-4DEE-96A1-CDAAB97D9CB8}" destId="{13183B8A-AA3B-4ECF-89C1-633C3BA1CCFE}" srcOrd="1" destOrd="0" presId="urn:microsoft.com/office/officeart/2005/8/layout/process4"/>
    <dgm:cxn modelId="{91B184BD-5D12-4909-A3BF-5309A317801A}" type="presParOf" srcId="{4A2B68A2-B726-4DEE-96A1-CDAAB97D9CB8}" destId="{BDF15A8D-291B-4956-BBDD-80132A46D2F5}" srcOrd="2" destOrd="0" presId="urn:microsoft.com/office/officeart/2005/8/layout/process4"/>
    <dgm:cxn modelId="{73B7F74C-32C6-473D-8C6F-941B6D2BD310}" type="presParOf" srcId="{BDF15A8D-291B-4956-BBDD-80132A46D2F5}" destId="{9F78EB40-F495-4430-AE2F-1D32457980F0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F6989646-B516-4FA2-9FBC-5C51C6E2F2F5}" type="doc">
      <dgm:prSet loTypeId="urn:microsoft.com/office/officeart/2005/8/layout/hierarchy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5146DFB7-A057-4751-9332-C07605FCFC91}">
      <dgm:prSet custT="1"/>
      <dgm:spPr>
        <a:solidFill>
          <a:schemeClr val="bg2">
            <a:alpha val="90000"/>
          </a:schemeClr>
        </a:solidFill>
      </dgm:spPr>
      <dgm:t>
        <a:bodyPr/>
        <a:lstStyle/>
        <a:p>
          <a:pPr algn="l" rtl="0"/>
          <a:r>
            <a:rPr lang="en-US" sz="2400" b="1" dirty="0" err="1">
              <a:latin typeface="+mj-lt"/>
            </a:rPr>
            <a:t>Tahun</a:t>
          </a:r>
          <a:r>
            <a:rPr lang="en-US" sz="2400" b="1" dirty="0">
              <a:latin typeface="+mj-lt"/>
            </a:rPr>
            <a:t> 2007 </a:t>
          </a:r>
          <a:r>
            <a:rPr lang="en-US" sz="2400" b="1" dirty="0" err="1">
              <a:latin typeface="+mj-lt"/>
            </a:rPr>
            <a:t>Departemen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Komunikasi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dan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Informatika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mengeluarkan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Dokumen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Panduan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Umum</a:t>
          </a:r>
          <a:r>
            <a:rPr lang="en-US" sz="2400" b="1" dirty="0">
              <a:latin typeface="+mj-lt"/>
            </a:rPr>
            <a:t> Tata </a:t>
          </a:r>
          <a:r>
            <a:rPr lang="en-US" sz="2400" b="1" dirty="0" err="1">
              <a:latin typeface="+mj-lt"/>
            </a:rPr>
            <a:t>Kelola</a:t>
          </a:r>
          <a:r>
            <a:rPr lang="en-US" sz="2400" b="1" dirty="0">
              <a:latin typeface="+mj-lt"/>
            </a:rPr>
            <a:t> TIK </a:t>
          </a:r>
          <a:r>
            <a:rPr lang="en-US" sz="2400" b="1" dirty="0" err="1">
              <a:latin typeface="+mj-lt"/>
            </a:rPr>
            <a:t>Nasional</a:t>
          </a:r>
          <a:r>
            <a:rPr lang="en-US" sz="2400" b="1" dirty="0">
              <a:latin typeface="+mj-lt"/>
            </a:rPr>
            <a:t>.</a:t>
          </a:r>
          <a:endParaRPr lang="id-ID" sz="2400" b="1" dirty="0">
            <a:latin typeface="+mj-lt"/>
          </a:endParaRPr>
        </a:p>
      </dgm:t>
    </dgm:pt>
    <dgm:pt modelId="{2E2166E9-8415-4B44-AAF8-FA4543E3CB2A}" type="parTrans" cxnId="{F3874DE4-8CC3-4590-9CCE-151469DE66D1}">
      <dgm:prSet/>
      <dgm:spPr/>
      <dgm:t>
        <a:bodyPr/>
        <a:lstStyle/>
        <a:p>
          <a:pPr algn="l"/>
          <a:endParaRPr lang="id-ID" sz="2000"/>
        </a:p>
      </dgm:t>
    </dgm:pt>
    <dgm:pt modelId="{23BE47D1-3215-467F-A8AE-8BE176FB6496}" type="sibTrans" cxnId="{F3874DE4-8CC3-4590-9CCE-151469DE66D1}">
      <dgm:prSet/>
      <dgm:spPr/>
      <dgm:t>
        <a:bodyPr/>
        <a:lstStyle/>
        <a:p>
          <a:pPr algn="l"/>
          <a:endParaRPr lang="id-ID" sz="2000"/>
        </a:p>
      </dgm:t>
    </dgm:pt>
    <dgm:pt modelId="{F58DA8F6-FCEA-4D37-805B-F1EBADEAFD5F}">
      <dgm:prSet custT="1"/>
      <dgm:spPr>
        <a:solidFill>
          <a:schemeClr val="bg2">
            <a:alpha val="90000"/>
          </a:schemeClr>
        </a:solidFill>
      </dgm:spPr>
      <dgm:t>
        <a:bodyPr/>
        <a:lstStyle/>
        <a:p>
          <a:pPr algn="l" rtl="0"/>
          <a:r>
            <a:rPr lang="en-US" sz="2400" b="1" dirty="0" err="1">
              <a:latin typeface="+mj-lt"/>
            </a:rPr>
            <a:t>Dokumen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tersebut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menguraikan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mengenai</a:t>
          </a:r>
          <a:r>
            <a:rPr lang="en-US" sz="2400" b="1" dirty="0">
              <a:latin typeface="+mj-lt"/>
            </a:rPr>
            <a:t> model TIK </a:t>
          </a:r>
          <a:r>
            <a:rPr lang="en-US" sz="2400" b="1" dirty="0" err="1">
              <a:latin typeface="+mj-lt"/>
            </a:rPr>
            <a:t>Nasional</a:t>
          </a:r>
          <a:r>
            <a:rPr lang="en-US" sz="2400" b="1" dirty="0">
              <a:latin typeface="+mj-lt"/>
            </a:rPr>
            <a:t> yang </a:t>
          </a:r>
          <a:r>
            <a:rPr lang="en-US" sz="2400" b="1" dirty="0" err="1">
              <a:latin typeface="+mj-lt"/>
            </a:rPr>
            <a:t>difokuskan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pada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pengelolaan</a:t>
          </a:r>
          <a:r>
            <a:rPr lang="en-US" sz="2400" b="1" dirty="0">
              <a:latin typeface="+mj-lt"/>
            </a:rPr>
            <a:t> proses-proses TIK </a:t>
          </a:r>
          <a:r>
            <a:rPr lang="en-US" sz="2400" b="1" dirty="0" err="1">
              <a:latin typeface="+mj-lt"/>
            </a:rPr>
            <a:t>melalui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mekanisme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pengarahan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dan</a:t>
          </a:r>
          <a:r>
            <a:rPr lang="en-US" sz="2400" b="1" dirty="0">
              <a:latin typeface="+mj-lt"/>
            </a:rPr>
            <a:t> monitoring &amp; </a:t>
          </a:r>
          <a:r>
            <a:rPr lang="en-US" sz="2400" b="1" dirty="0" err="1">
              <a:latin typeface="+mj-lt"/>
            </a:rPr>
            <a:t>evaluasi</a:t>
          </a:r>
          <a:r>
            <a:rPr lang="en-US" sz="2400" b="1" dirty="0">
              <a:latin typeface="+mj-lt"/>
            </a:rPr>
            <a:t>. </a:t>
          </a:r>
          <a:endParaRPr lang="id-ID" sz="2400" b="1" dirty="0">
            <a:latin typeface="+mj-lt"/>
          </a:endParaRPr>
        </a:p>
      </dgm:t>
    </dgm:pt>
    <dgm:pt modelId="{AF8EE161-2458-4D39-8055-148D9C5D8327}" type="parTrans" cxnId="{63104810-D65F-4B77-8EDF-02E9F2CB56EE}">
      <dgm:prSet/>
      <dgm:spPr/>
      <dgm:t>
        <a:bodyPr/>
        <a:lstStyle/>
        <a:p>
          <a:pPr algn="l"/>
          <a:endParaRPr lang="id-ID" sz="2000"/>
        </a:p>
      </dgm:t>
    </dgm:pt>
    <dgm:pt modelId="{95494991-D81A-4C32-A928-018D5E30887F}" type="sibTrans" cxnId="{63104810-D65F-4B77-8EDF-02E9F2CB56EE}">
      <dgm:prSet/>
      <dgm:spPr/>
      <dgm:t>
        <a:bodyPr/>
        <a:lstStyle/>
        <a:p>
          <a:pPr algn="l"/>
          <a:endParaRPr lang="id-ID" sz="2000"/>
        </a:p>
      </dgm:t>
    </dgm:pt>
    <dgm:pt modelId="{2DF3BF28-AC01-444E-816E-8B983D823177}">
      <dgm:prSet custT="1"/>
      <dgm:spPr>
        <a:solidFill>
          <a:schemeClr val="tx1"/>
        </a:solidFill>
      </dgm:spPr>
      <dgm:t>
        <a:bodyPr/>
        <a:lstStyle/>
        <a:p>
          <a:pPr algn="ctr" rtl="0"/>
          <a:r>
            <a:rPr lang="en-US" sz="2800" b="1" dirty="0" err="1">
              <a:solidFill>
                <a:srgbClr val="FFFF00"/>
              </a:solidFill>
              <a:latin typeface="+mj-lt"/>
              <a:cs typeface="Aharoni" pitchFamily="2" charset="-79"/>
            </a:rPr>
            <a:t>Panduan</a:t>
          </a:r>
          <a:r>
            <a:rPr lang="en-US" sz="2800" b="1" dirty="0">
              <a:solidFill>
                <a:srgbClr val="FFFF00"/>
              </a:solidFill>
              <a:latin typeface="+mj-lt"/>
              <a:cs typeface="Aharoni" pitchFamily="2" charset="-79"/>
            </a:rPr>
            <a:t> </a:t>
          </a:r>
          <a:r>
            <a:rPr lang="en-US" sz="2800" b="1" dirty="0" err="1">
              <a:solidFill>
                <a:srgbClr val="FFFF00"/>
              </a:solidFill>
              <a:latin typeface="+mj-lt"/>
              <a:cs typeface="Aharoni" pitchFamily="2" charset="-79"/>
            </a:rPr>
            <a:t>Umum</a:t>
          </a:r>
          <a:r>
            <a:rPr lang="en-US" sz="2800" b="1" dirty="0">
              <a:solidFill>
                <a:srgbClr val="FFFF00"/>
              </a:solidFill>
              <a:latin typeface="+mj-lt"/>
              <a:cs typeface="Aharoni" pitchFamily="2" charset="-79"/>
            </a:rPr>
            <a:t> Tata </a:t>
          </a:r>
          <a:r>
            <a:rPr lang="en-US" sz="2800" b="1" dirty="0" err="1">
              <a:solidFill>
                <a:srgbClr val="FFFF00"/>
              </a:solidFill>
              <a:latin typeface="+mj-lt"/>
              <a:cs typeface="Aharoni" pitchFamily="2" charset="-79"/>
            </a:rPr>
            <a:t>Kelola</a:t>
          </a:r>
          <a:r>
            <a:rPr lang="en-US" sz="2800" b="1" dirty="0">
              <a:solidFill>
                <a:srgbClr val="FFFF00"/>
              </a:solidFill>
              <a:latin typeface="+mj-lt"/>
              <a:cs typeface="Aharoni" pitchFamily="2" charset="-79"/>
            </a:rPr>
            <a:t> TIK </a:t>
          </a:r>
          <a:r>
            <a:rPr lang="en-US" sz="2800" b="1" dirty="0" err="1">
              <a:solidFill>
                <a:srgbClr val="FFFF00"/>
              </a:solidFill>
              <a:latin typeface="+mj-lt"/>
              <a:cs typeface="Aharoni" pitchFamily="2" charset="-79"/>
            </a:rPr>
            <a:t>Nasional</a:t>
          </a:r>
          <a:endParaRPr lang="id-ID" sz="3600" b="1" dirty="0">
            <a:solidFill>
              <a:srgbClr val="FFFF00"/>
            </a:solidFill>
            <a:latin typeface="+mj-lt"/>
          </a:endParaRPr>
        </a:p>
      </dgm:t>
    </dgm:pt>
    <dgm:pt modelId="{A3FD4D72-3136-424D-A508-B58A617BDF96}" type="parTrans" cxnId="{08841060-CF3A-4C0E-BF5D-08FE79B9DDE2}">
      <dgm:prSet/>
      <dgm:spPr/>
      <dgm:t>
        <a:bodyPr/>
        <a:lstStyle/>
        <a:p>
          <a:endParaRPr lang="id-ID" sz="2000"/>
        </a:p>
      </dgm:t>
    </dgm:pt>
    <dgm:pt modelId="{E4F5A027-D5E6-4131-9CAF-9B345C35D44E}" type="sibTrans" cxnId="{08841060-CF3A-4C0E-BF5D-08FE79B9DDE2}">
      <dgm:prSet/>
      <dgm:spPr/>
      <dgm:t>
        <a:bodyPr/>
        <a:lstStyle/>
        <a:p>
          <a:endParaRPr lang="id-ID" sz="2000"/>
        </a:p>
      </dgm:t>
    </dgm:pt>
    <dgm:pt modelId="{59EF9C66-12C8-4DFC-AF3A-AE03F4DB52DD}" type="pres">
      <dgm:prSet presAssocID="{F6989646-B516-4FA2-9FBC-5C51C6E2F2F5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3DF894EC-927A-4AE8-9D3E-A9198868EA44}" type="pres">
      <dgm:prSet presAssocID="{2DF3BF28-AC01-444E-816E-8B983D823177}" presName="root" presStyleCnt="0"/>
      <dgm:spPr/>
    </dgm:pt>
    <dgm:pt modelId="{15E11AF3-27A0-4A05-AF32-C06A312A5108}" type="pres">
      <dgm:prSet presAssocID="{2DF3BF28-AC01-444E-816E-8B983D823177}" presName="rootComposite" presStyleCnt="0"/>
      <dgm:spPr/>
    </dgm:pt>
    <dgm:pt modelId="{85DF8D9D-EA7D-4AFB-8A57-0E736400D817}" type="pres">
      <dgm:prSet presAssocID="{2DF3BF28-AC01-444E-816E-8B983D823177}" presName="rootText" presStyleLbl="node1" presStyleIdx="0" presStyleCnt="1" custScaleX="279369" custScaleY="64507"/>
      <dgm:spPr/>
    </dgm:pt>
    <dgm:pt modelId="{823023C3-D661-4B36-A386-25B82DA4A09E}" type="pres">
      <dgm:prSet presAssocID="{2DF3BF28-AC01-444E-816E-8B983D823177}" presName="rootConnector" presStyleLbl="node1" presStyleIdx="0" presStyleCnt="1"/>
      <dgm:spPr/>
    </dgm:pt>
    <dgm:pt modelId="{26C19743-C0AA-4F89-9884-AB45C72E4BD8}" type="pres">
      <dgm:prSet presAssocID="{2DF3BF28-AC01-444E-816E-8B983D823177}" presName="childShape" presStyleCnt="0"/>
      <dgm:spPr/>
    </dgm:pt>
    <dgm:pt modelId="{4A75BB78-C9BB-4D7E-98EA-55FD341E3D68}" type="pres">
      <dgm:prSet presAssocID="{2E2166E9-8415-4B44-AAF8-FA4543E3CB2A}" presName="Name13" presStyleLbl="parChTrans1D2" presStyleIdx="0" presStyleCnt="2"/>
      <dgm:spPr/>
    </dgm:pt>
    <dgm:pt modelId="{93C9EAA6-278E-4274-8146-95960FA640A2}" type="pres">
      <dgm:prSet presAssocID="{5146DFB7-A057-4751-9332-C07605FCFC91}" presName="childText" presStyleLbl="bgAcc1" presStyleIdx="0" presStyleCnt="2" custScaleX="291771">
        <dgm:presLayoutVars>
          <dgm:bulletEnabled val="1"/>
        </dgm:presLayoutVars>
      </dgm:prSet>
      <dgm:spPr/>
    </dgm:pt>
    <dgm:pt modelId="{95455A93-2A9C-4E51-8DE9-41EC0F89A492}" type="pres">
      <dgm:prSet presAssocID="{AF8EE161-2458-4D39-8055-148D9C5D8327}" presName="Name13" presStyleLbl="parChTrans1D2" presStyleIdx="1" presStyleCnt="2"/>
      <dgm:spPr/>
    </dgm:pt>
    <dgm:pt modelId="{057ED0C6-2F33-403F-93C4-A691541EDBD1}" type="pres">
      <dgm:prSet presAssocID="{F58DA8F6-FCEA-4D37-805B-F1EBADEAFD5F}" presName="childText" presStyleLbl="bgAcc1" presStyleIdx="1" presStyleCnt="2" custScaleX="291771" custScaleY="121531">
        <dgm:presLayoutVars>
          <dgm:bulletEnabled val="1"/>
        </dgm:presLayoutVars>
      </dgm:prSet>
      <dgm:spPr/>
    </dgm:pt>
  </dgm:ptLst>
  <dgm:cxnLst>
    <dgm:cxn modelId="{63104810-D65F-4B77-8EDF-02E9F2CB56EE}" srcId="{2DF3BF28-AC01-444E-816E-8B983D823177}" destId="{F58DA8F6-FCEA-4D37-805B-F1EBADEAFD5F}" srcOrd="1" destOrd="0" parTransId="{AF8EE161-2458-4D39-8055-148D9C5D8327}" sibTransId="{95494991-D81A-4C32-A928-018D5E30887F}"/>
    <dgm:cxn modelId="{AE46E619-5266-406C-8C7C-AC329969CB31}" type="presOf" srcId="{5146DFB7-A057-4751-9332-C07605FCFC91}" destId="{93C9EAA6-278E-4274-8146-95960FA640A2}" srcOrd="0" destOrd="0" presId="urn:microsoft.com/office/officeart/2005/8/layout/hierarchy3"/>
    <dgm:cxn modelId="{0C635C3B-6E75-462C-8DDD-58C3EA9023ED}" type="presOf" srcId="{2E2166E9-8415-4B44-AAF8-FA4543E3CB2A}" destId="{4A75BB78-C9BB-4D7E-98EA-55FD341E3D68}" srcOrd="0" destOrd="0" presId="urn:microsoft.com/office/officeart/2005/8/layout/hierarchy3"/>
    <dgm:cxn modelId="{5B06965B-8A18-44CA-979B-9F2E6EF7CBA5}" type="presOf" srcId="{F58DA8F6-FCEA-4D37-805B-F1EBADEAFD5F}" destId="{057ED0C6-2F33-403F-93C4-A691541EDBD1}" srcOrd="0" destOrd="0" presId="urn:microsoft.com/office/officeart/2005/8/layout/hierarchy3"/>
    <dgm:cxn modelId="{08841060-CF3A-4C0E-BF5D-08FE79B9DDE2}" srcId="{F6989646-B516-4FA2-9FBC-5C51C6E2F2F5}" destId="{2DF3BF28-AC01-444E-816E-8B983D823177}" srcOrd="0" destOrd="0" parTransId="{A3FD4D72-3136-424D-A508-B58A617BDF96}" sibTransId="{E4F5A027-D5E6-4131-9CAF-9B345C35D44E}"/>
    <dgm:cxn modelId="{7A938442-6D5F-48B5-9D7B-18987540B1D0}" type="presOf" srcId="{2DF3BF28-AC01-444E-816E-8B983D823177}" destId="{823023C3-D661-4B36-A386-25B82DA4A09E}" srcOrd="1" destOrd="0" presId="urn:microsoft.com/office/officeart/2005/8/layout/hierarchy3"/>
    <dgm:cxn modelId="{1ECB1559-51AD-46BC-8476-5C919C05FF6F}" type="presOf" srcId="{F6989646-B516-4FA2-9FBC-5C51C6E2F2F5}" destId="{59EF9C66-12C8-4DFC-AF3A-AE03F4DB52DD}" srcOrd="0" destOrd="0" presId="urn:microsoft.com/office/officeart/2005/8/layout/hierarchy3"/>
    <dgm:cxn modelId="{B923927E-9ED8-4046-A85E-42A995A27872}" type="presOf" srcId="{2DF3BF28-AC01-444E-816E-8B983D823177}" destId="{85DF8D9D-EA7D-4AFB-8A57-0E736400D817}" srcOrd="0" destOrd="0" presId="urn:microsoft.com/office/officeart/2005/8/layout/hierarchy3"/>
    <dgm:cxn modelId="{5A75C39A-F51C-4F3E-9477-D365314EEA1C}" type="presOf" srcId="{AF8EE161-2458-4D39-8055-148D9C5D8327}" destId="{95455A93-2A9C-4E51-8DE9-41EC0F89A492}" srcOrd="0" destOrd="0" presId="urn:microsoft.com/office/officeart/2005/8/layout/hierarchy3"/>
    <dgm:cxn modelId="{F3874DE4-8CC3-4590-9CCE-151469DE66D1}" srcId="{2DF3BF28-AC01-444E-816E-8B983D823177}" destId="{5146DFB7-A057-4751-9332-C07605FCFC91}" srcOrd="0" destOrd="0" parTransId="{2E2166E9-8415-4B44-AAF8-FA4543E3CB2A}" sibTransId="{23BE47D1-3215-467F-A8AE-8BE176FB6496}"/>
    <dgm:cxn modelId="{8A5D7AA4-A5B5-4355-882E-F927DEEC5DF1}" type="presParOf" srcId="{59EF9C66-12C8-4DFC-AF3A-AE03F4DB52DD}" destId="{3DF894EC-927A-4AE8-9D3E-A9198868EA44}" srcOrd="0" destOrd="0" presId="urn:microsoft.com/office/officeart/2005/8/layout/hierarchy3"/>
    <dgm:cxn modelId="{858F1DC2-5AD4-47BC-A44B-83E8EBC574A0}" type="presParOf" srcId="{3DF894EC-927A-4AE8-9D3E-A9198868EA44}" destId="{15E11AF3-27A0-4A05-AF32-C06A312A5108}" srcOrd="0" destOrd="0" presId="urn:microsoft.com/office/officeart/2005/8/layout/hierarchy3"/>
    <dgm:cxn modelId="{48093F69-CB63-49C8-90D3-C90156AF1415}" type="presParOf" srcId="{15E11AF3-27A0-4A05-AF32-C06A312A5108}" destId="{85DF8D9D-EA7D-4AFB-8A57-0E736400D817}" srcOrd="0" destOrd="0" presId="urn:microsoft.com/office/officeart/2005/8/layout/hierarchy3"/>
    <dgm:cxn modelId="{C132FF3F-53B2-4BD4-BC6F-7895D99A274B}" type="presParOf" srcId="{15E11AF3-27A0-4A05-AF32-C06A312A5108}" destId="{823023C3-D661-4B36-A386-25B82DA4A09E}" srcOrd="1" destOrd="0" presId="urn:microsoft.com/office/officeart/2005/8/layout/hierarchy3"/>
    <dgm:cxn modelId="{A1CF3C4E-B976-4FCE-8009-A14D7B04916C}" type="presParOf" srcId="{3DF894EC-927A-4AE8-9D3E-A9198868EA44}" destId="{26C19743-C0AA-4F89-9884-AB45C72E4BD8}" srcOrd="1" destOrd="0" presId="urn:microsoft.com/office/officeart/2005/8/layout/hierarchy3"/>
    <dgm:cxn modelId="{0F2C8A9A-A5A8-4E1D-912C-B77AF68D5ED7}" type="presParOf" srcId="{26C19743-C0AA-4F89-9884-AB45C72E4BD8}" destId="{4A75BB78-C9BB-4D7E-98EA-55FD341E3D68}" srcOrd="0" destOrd="0" presId="urn:microsoft.com/office/officeart/2005/8/layout/hierarchy3"/>
    <dgm:cxn modelId="{AF0B026D-14B6-4C3C-ADDB-1A06123F3ECE}" type="presParOf" srcId="{26C19743-C0AA-4F89-9884-AB45C72E4BD8}" destId="{93C9EAA6-278E-4274-8146-95960FA640A2}" srcOrd="1" destOrd="0" presId="urn:microsoft.com/office/officeart/2005/8/layout/hierarchy3"/>
    <dgm:cxn modelId="{B1C7A785-BF00-4BCB-B927-D78AD5339F2E}" type="presParOf" srcId="{26C19743-C0AA-4F89-9884-AB45C72E4BD8}" destId="{95455A93-2A9C-4E51-8DE9-41EC0F89A492}" srcOrd="2" destOrd="0" presId="urn:microsoft.com/office/officeart/2005/8/layout/hierarchy3"/>
    <dgm:cxn modelId="{A47613A2-06CA-4B5C-A874-282B40FE4529}" type="presParOf" srcId="{26C19743-C0AA-4F89-9884-AB45C72E4BD8}" destId="{057ED0C6-2F33-403F-93C4-A691541EDBD1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E83901B0-1566-422D-977F-D73FAC6EBD12}" type="doc">
      <dgm:prSet loTypeId="urn:microsoft.com/office/officeart/2005/8/layout/process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6EE67070-7CB5-4C15-94C0-AC5EAF1312AB}" type="pres">
      <dgm:prSet presAssocID="{E83901B0-1566-422D-977F-D73FAC6EBD12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BA6D79A6-C553-4EE2-AE7E-67A0FF88F2C6}" type="presOf" srcId="{E83901B0-1566-422D-977F-D73FAC6EBD12}" destId="{6EE67070-7CB5-4C15-94C0-AC5EAF1312AB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9F7C77DB-01C5-4D7A-A500-36E8F74D3C8A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606FB77E-0793-47B9-88B9-B4E45D739844}">
      <dgm:prSet custT="1"/>
      <dgm:spPr>
        <a:solidFill>
          <a:srgbClr val="C00000"/>
        </a:solidFill>
      </dgm:spPr>
      <dgm:t>
        <a:bodyPr/>
        <a:lstStyle/>
        <a:p>
          <a:pPr rtl="0"/>
          <a:r>
            <a:rPr lang="id-ID" sz="2400" b="1" dirty="0">
              <a:latin typeface="+mj-lt"/>
              <a:cs typeface="Aharoni" pitchFamily="2" charset="-79"/>
            </a:rPr>
            <a:t>Komponen perencanaan di </a:t>
          </a:r>
          <a:r>
            <a:rPr lang="en-US" sz="2400" b="1" dirty="0" err="1">
              <a:latin typeface="+mj-lt"/>
              <a:cs typeface="Aharoni" pitchFamily="2" charset="-79"/>
            </a:rPr>
            <a:t>Panduan</a:t>
          </a:r>
          <a:r>
            <a:rPr lang="en-US" sz="2400" b="1" dirty="0">
              <a:latin typeface="+mj-lt"/>
              <a:cs typeface="Aharoni" pitchFamily="2" charset="-79"/>
            </a:rPr>
            <a:t> </a:t>
          </a:r>
          <a:r>
            <a:rPr lang="en-US" sz="2400" b="1" dirty="0" err="1">
              <a:latin typeface="+mj-lt"/>
              <a:cs typeface="Aharoni" pitchFamily="2" charset="-79"/>
            </a:rPr>
            <a:t>Umum</a:t>
          </a:r>
          <a:r>
            <a:rPr lang="en-US" sz="2400" b="1" dirty="0">
              <a:latin typeface="+mj-lt"/>
              <a:cs typeface="Aharoni" pitchFamily="2" charset="-79"/>
            </a:rPr>
            <a:t> Tata </a:t>
          </a:r>
          <a:r>
            <a:rPr lang="en-US" sz="2400" b="1" dirty="0" err="1">
              <a:latin typeface="+mj-lt"/>
              <a:cs typeface="Aharoni" pitchFamily="2" charset="-79"/>
            </a:rPr>
            <a:t>Kelola</a:t>
          </a:r>
          <a:r>
            <a:rPr lang="en-US" sz="2400" b="1" dirty="0">
              <a:latin typeface="+mj-lt"/>
              <a:cs typeface="Aharoni" pitchFamily="2" charset="-79"/>
            </a:rPr>
            <a:t> TIK </a:t>
          </a:r>
          <a:r>
            <a:rPr lang="en-US" sz="2400" b="1" dirty="0" err="1">
              <a:latin typeface="+mj-lt"/>
              <a:cs typeface="Aharoni" pitchFamily="2" charset="-79"/>
            </a:rPr>
            <a:t>Nasional</a:t>
          </a:r>
          <a:endParaRPr lang="id-ID" sz="2400" b="1" dirty="0">
            <a:latin typeface="+mj-lt"/>
            <a:cs typeface="Aharoni" pitchFamily="2" charset="-79"/>
          </a:endParaRPr>
        </a:p>
      </dgm:t>
    </dgm:pt>
    <dgm:pt modelId="{5014FDCD-9781-4D6A-AD9F-AA5A372097EA}" type="parTrans" cxnId="{CAD06538-64E1-4008-AED2-1902082C6093}">
      <dgm:prSet/>
      <dgm:spPr/>
      <dgm:t>
        <a:bodyPr/>
        <a:lstStyle/>
        <a:p>
          <a:endParaRPr lang="id-ID" sz="1600">
            <a:latin typeface="Aharoni" pitchFamily="2" charset="-79"/>
            <a:cs typeface="Aharoni" pitchFamily="2" charset="-79"/>
          </a:endParaRPr>
        </a:p>
      </dgm:t>
    </dgm:pt>
    <dgm:pt modelId="{44FC377C-7719-4D9E-8598-B1A073BC76E7}" type="sibTrans" cxnId="{CAD06538-64E1-4008-AED2-1902082C6093}">
      <dgm:prSet/>
      <dgm:spPr/>
      <dgm:t>
        <a:bodyPr/>
        <a:lstStyle/>
        <a:p>
          <a:endParaRPr lang="id-ID" sz="1600">
            <a:latin typeface="Aharoni" pitchFamily="2" charset="-79"/>
            <a:cs typeface="Aharoni" pitchFamily="2" charset="-79"/>
          </a:endParaRPr>
        </a:p>
      </dgm:t>
    </dgm:pt>
    <dgm:pt modelId="{DC180B2F-27C7-48D1-B452-836F169F95F7}">
      <dgm:prSet custT="1"/>
      <dgm:spPr/>
      <dgm:t>
        <a:bodyPr/>
        <a:lstStyle/>
        <a:p>
          <a:pPr rtl="0"/>
          <a:r>
            <a:rPr lang="en-US" sz="2800" b="1" dirty="0" err="1">
              <a:latin typeface="+mj-lt"/>
              <a:cs typeface="Aharoni" pitchFamily="2" charset="-79"/>
            </a:rPr>
            <a:t>Arsitektur</a:t>
          </a:r>
          <a:r>
            <a:rPr lang="en-US" sz="2800" b="1" dirty="0">
              <a:latin typeface="+mj-lt"/>
              <a:cs typeface="Aharoni" pitchFamily="2" charset="-79"/>
            </a:rPr>
            <a:t> </a:t>
          </a:r>
          <a:r>
            <a:rPr lang="en-US" sz="2800" b="1" dirty="0" err="1">
              <a:latin typeface="+mj-lt"/>
              <a:cs typeface="Aharoni" pitchFamily="2" charset="-79"/>
            </a:rPr>
            <a:t>Informasi</a:t>
          </a:r>
          <a:r>
            <a:rPr lang="en-US" sz="2800" b="1" dirty="0">
              <a:latin typeface="+mj-lt"/>
              <a:cs typeface="Aharoni" pitchFamily="2" charset="-79"/>
            </a:rPr>
            <a:t>.</a:t>
          </a:r>
          <a:endParaRPr lang="id-ID" sz="2800" dirty="0">
            <a:latin typeface="+mj-lt"/>
            <a:cs typeface="Aharoni" pitchFamily="2" charset="-79"/>
          </a:endParaRPr>
        </a:p>
      </dgm:t>
    </dgm:pt>
    <dgm:pt modelId="{92441310-96A4-41A0-BD7E-1FB583E198BF}" type="parTrans" cxnId="{2EF3CCFB-F6F7-4D7A-BF59-6E9B673574EB}">
      <dgm:prSet/>
      <dgm:spPr/>
      <dgm:t>
        <a:bodyPr/>
        <a:lstStyle/>
        <a:p>
          <a:endParaRPr lang="id-ID" sz="1600">
            <a:latin typeface="Aharoni" pitchFamily="2" charset="-79"/>
            <a:cs typeface="Aharoni" pitchFamily="2" charset="-79"/>
          </a:endParaRPr>
        </a:p>
      </dgm:t>
    </dgm:pt>
    <dgm:pt modelId="{B390A233-26D7-4C20-882A-89B281DF2D5A}" type="sibTrans" cxnId="{2EF3CCFB-F6F7-4D7A-BF59-6E9B673574EB}">
      <dgm:prSet/>
      <dgm:spPr/>
      <dgm:t>
        <a:bodyPr/>
        <a:lstStyle/>
        <a:p>
          <a:endParaRPr lang="id-ID" sz="1600">
            <a:latin typeface="Aharoni" pitchFamily="2" charset="-79"/>
            <a:cs typeface="Aharoni" pitchFamily="2" charset="-79"/>
          </a:endParaRPr>
        </a:p>
      </dgm:t>
    </dgm:pt>
    <dgm:pt modelId="{1A068469-ED02-4D36-9FD5-3405DC77D7B8}">
      <dgm:prSet custT="1"/>
      <dgm:spPr/>
      <dgm:t>
        <a:bodyPr/>
        <a:lstStyle/>
        <a:p>
          <a:pPr rtl="0"/>
          <a:r>
            <a:rPr lang="en-US" sz="2800" b="1" dirty="0" err="1">
              <a:latin typeface="+mj-lt"/>
              <a:cs typeface="Aharoni" pitchFamily="2" charset="-79"/>
            </a:rPr>
            <a:t>Arsitektur</a:t>
          </a:r>
          <a:r>
            <a:rPr lang="en-US" sz="2800" b="1" dirty="0">
              <a:latin typeface="+mj-lt"/>
              <a:cs typeface="Aharoni" pitchFamily="2" charset="-79"/>
            </a:rPr>
            <a:t> </a:t>
          </a:r>
          <a:r>
            <a:rPr lang="en-US" sz="2800" b="1" dirty="0" err="1">
              <a:latin typeface="+mj-lt"/>
              <a:cs typeface="Aharoni" pitchFamily="2" charset="-79"/>
            </a:rPr>
            <a:t>Aplikasi</a:t>
          </a:r>
          <a:r>
            <a:rPr lang="en-US" sz="2800" b="1" dirty="0">
              <a:latin typeface="+mj-lt"/>
              <a:cs typeface="Aharoni" pitchFamily="2" charset="-79"/>
            </a:rPr>
            <a:t>, </a:t>
          </a:r>
          <a:endParaRPr lang="id-ID" sz="2800" dirty="0">
            <a:latin typeface="+mj-lt"/>
            <a:cs typeface="Aharoni" pitchFamily="2" charset="-79"/>
          </a:endParaRPr>
        </a:p>
      </dgm:t>
    </dgm:pt>
    <dgm:pt modelId="{48D01474-0457-41FE-8E18-A2B7C0B8D992}" type="parTrans" cxnId="{E29AD322-C38B-4714-A253-F9D6CF04292C}">
      <dgm:prSet/>
      <dgm:spPr/>
      <dgm:t>
        <a:bodyPr/>
        <a:lstStyle/>
        <a:p>
          <a:endParaRPr lang="id-ID" sz="1600">
            <a:latin typeface="Aharoni" pitchFamily="2" charset="-79"/>
            <a:cs typeface="Aharoni" pitchFamily="2" charset="-79"/>
          </a:endParaRPr>
        </a:p>
      </dgm:t>
    </dgm:pt>
    <dgm:pt modelId="{C0A1C103-E427-4059-A501-A17436F90774}" type="sibTrans" cxnId="{E29AD322-C38B-4714-A253-F9D6CF04292C}">
      <dgm:prSet/>
      <dgm:spPr/>
      <dgm:t>
        <a:bodyPr/>
        <a:lstStyle/>
        <a:p>
          <a:endParaRPr lang="id-ID" sz="1600">
            <a:latin typeface="Aharoni" pitchFamily="2" charset="-79"/>
            <a:cs typeface="Aharoni" pitchFamily="2" charset="-79"/>
          </a:endParaRPr>
        </a:p>
      </dgm:t>
    </dgm:pt>
    <dgm:pt modelId="{16FD0698-2D8D-4601-83E2-E6E493BC3317}">
      <dgm:prSet custT="1"/>
      <dgm:spPr/>
      <dgm:t>
        <a:bodyPr/>
        <a:lstStyle/>
        <a:p>
          <a:pPr rtl="0"/>
          <a:r>
            <a:rPr lang="en-US" sz="2800" b="1" dirty="0" err="1">
              <a:latin typeface="+mj-lt"/>
              <a:cs typeface="Aharoni" pitchFamily="2" charset="-79"/>
            </a:rPr>
            <a:t>Arsitektur</a:t>
          </a:r>
          <a:r>
            <a:rPr lang="en-US" sz="2800" b="1" dirty="0">
              <a:latin typeface="+mj-lt"/>
              <a:cs typeface="Aharoni" pitchFamily="2" charset="-79"/>
            </a:rPr>
            <a:t> </a:t>
          </a:r>
          <a:r>
            <a:rPr lang="en-US" sz="2800" b="1" dirty="0" err="1">
              <a:latin typeface="+mj-lt"/>
              <a:cs typeface="Aharoni" pitchFamily="2" charset="-79"/>
            </a:rPr>
            <a:t>Infrastruktur</a:t>
          </a:r>
          <a:r>
            <a:rPr lang="en-US" sz="2800" b="1" dirty="0">
              <a:latin typeface="+mj-lt"/>
              <a:cs typeface="Aharoni" pitchFamily="2" charset="-79"/>
            </a:rPr>
            <a:t> </a:t>
          </a:r>
          <a:r>
            <a:rPr lang="en-US" sz="2800" b="1" dirty="0" err="1">
              <a:latin typeface="+mj-lt"/>
              <a:cs typeface="Aharoni" pitchFamily="2" charset="-79"/>
            </a:rPr>
            <a:t>Teknologi</a:t>
          </a:r>
          <a:r>
            <a:rPr lang="en-US" sz="2800" dirty="0">
              <a:latin typeface="+mj-lt"/>
              <a:cs typeface="Aharoni" pitchFamily="2" charset="-79"/>
            </a:rPr>
            <a:t>,</a:t>
          </a:r>
          <a:endParaRPr lang="id-ID" sz="2800" dirty="0">
            <a:latin typeface="+mj-lt"/>
            <a:cs typeface="Aharoni" pitchFamily="2" charset="-79"/>
          </a:endParaRPr>
        </a:p>
      </dgm:t>
    </dgm:pt>
    <dgm:pt modelId="{BE1CA707-DB97-4D01-AB22-7A36466D5161}" type="parTrans" cxnId="{DF8975C5-DE81-41E8-94B3-0C7C1C608D80}">
      <dgm:prSet/>
      <dgm:spPr/>
      <dgm:t>
        <a:bodyPr/>
        <a:lstStyle/>
        <a:p>
          <a:endParaRPr lang="id-ID" sz="1600">
            <a:latin typeface="Aharoni" pitchFamily="2" charset="-79"/>
            <a:cs typeface="Aharoni" pitchFamily="2" charset="-79"/>
          </a:endParaRPr>
        </a:p>
      </dgm:t>
    </dgm:pt>
    <dgm:pt modelId="{FBE25637-F0B2-4B1D-BB2B-437E805C5D7E}" type="sibTrans" cxnId="{DF8975C5-DE81-41E8-94B3-0C7C1C608D80}">
      <dgm:prSet/>
      <dgm:spPr/>
      <dgm:t>
        <a:bodyPr/>
        <a:lstStyle/>
        <a:p>
          <a:endParaRPr lang="id-ID" sz="1600">
            <a:latin typeface="Aharoni" pitchFamily="2" charset="-79"/>
            <a:cs typeface="Aharoni" pitchFamily="2" charset="-79"/>
          </a:endParaRPr>
        </a:p>
      </dgm:t>
    </dgm:pt>
    <dgm:pt modelId="{F312BD3F-4291-4BD7-8E49-0EBB29F65AA0}">
      <dgm:prSet custT="1"/>
      <dgm:spPr/>
      <dgm:t>
        <a:bodyPr/>
        <a:lstStyle/>
        <a:p>
          <a:pPr rtl="0"/>
          <a:r>
            <a:rPr lang="en-US" sz="2800" b="1" dirty="0" err="1">
              <a:latin typeface="+mj-lt"/>
              <a:cs typeface="Aharoni" pitchFamily="2" charset="-79"/>
            </a:rPr>
            <a:t>Organisasi</a:t>
          </a:r>
          <a:r>
            <a:rPr lang="en-US" sz="2800" b="1" dirty="0">
              <a:latin typeface="+mj-lt"/>
              <a:cs typeface="Aharoni" pitchFamily="2" charset="-79"/>
            </a:rPr>
            <a:t> </a:t>
          </a:r>
          <a:r>
            <a:rPr lang="en-US" sz="2800" b="1" dirty="0" err="1">
              <a:latin typeface="+mj-lt"/>
              <a:cs typeface="Aharoni" pitchFamily="2" charset="-79"/>
            </a:rPr>
            <a:t>dan</a:t>
          </a:r>
          <a:r>
            <a:rPr lang="en-US" sz="2800" b="1" dirty="0">
              <a:latin typeface="+mj-lt"/>
              <a:cs typeface="Aharoni" pitchFamily="2" charset="-79"/>
            </a:rPr>
            <a:t> </a:t>
          </a:r>
          <a:r>
            <a:rPr lang="en-US" sz="2800" b="1" dirty="0" err="1">
              <a:latin typeface="+mj-lt"/>
              <a:cs typeface="Aharoni" pitchFamily="2" charset="-79"/>
            </a:rPr>
            <a:t>Manajemen</a:t>
          </a:r>
          <a:r>
            <a:rPr lang="en-US" sz="2800" dirty="0">
              <a:latin typeface="+mj-lt"/>
              <a:cs typeface="Aharoni" pitchFamily="2" charset="-79"/>
            </a:rPr>
            <a:t>,</a:t>
          </a:r>
          <a:endParaRPr lang="id-ID" sz="2800" dirty="0">
            <a:latin typeface="+mj-lt"/>
            <a:cs typeface="Aharoni" pitchFamily="2" charset="-79"/>
          </a:endParaRPr>
        </a:p>
      </dgm:t>
    </dgm:pt>
    <dgm:pt modelId="{F97D611D-DA17-45F9-93E7-2C03937DAE88}" type="parTrans" cxnId="{8BB51231-A59E-4D65-951C-913FD374A906}">
      <dgm:prSet/>
      <dgm:spPr/>
      <dgm:t>
        <a:bodyPr/>
        <a:lstStyle/>
        <a:p>
          <a:endParaRPr lang="id-ID" sz="1600">
            <a:latin typeface="Aharoni" pitchFamily="2" charset="-79"/>
            <a:cs typeface="Aharoni" pitchFamily="2" charset="-79"/>
          </a:endParaRPr>
        </a:p>
      </dgm:t>
    </dgm:pt>
    <dgm:pt modelId="{7AFB38EE-835E-471D-A5C1-EC01B73D818E}" type="sibTrans" cxnId="{8BB51231-A59E-4D65-951C-913FD374A906}">
      <dgm:prSet/>
      <dgm:spPr/>
      <dgm:t>
        <a:bodyPr/>
        <a:lstStyle/>
        <a:p>
          <a:endParaRPr lang="id-ID" sz="1600">
            <a:latin typeface="Aharoni" pitchFamily="2" charset="-79"/>
            <a:cs typeface="Aharoni" pitchFamily="2" charset="-79"/>
          </a:endParaRPr>
        </a:p>
      </dgm:t>
    </dgm:pt>
    <dgm:pt modelId="{69BD9B03-4FC5-44CC-A397-8B44F5ABFA28}">
      <dgm:prSet custT="1"/>
      <dgm:spPr/>
      <dgm:t>
        <a:bodyPr/>
        <a:lstStyle/>
        <a:p>
          <a:pPr rtl="0"/>
          <a:r>
            <a:rPr lang="en-US" sz="2800" b="1" dirty="0" err="1">
              <a:latin typeface="+mj-lt"/>
              <a:cs typeface="Aharoni" pitchFamily="2" charset="-79"/>
            </a:rPr>
            <a:t>Pendekatan</a:t>
          </a:r>
          <a:r>
            <a:rPr lang="en-US" sz="2800" b="1" dirty="0">
              <a:latin typeface="+mj-lt"/>
              <a:cs typeface="Aharoni" pitchFamily="2" charset="-79"/>
            </a:rPr>
            <a:t> </a:t>
          </a:r>
          <a:r>
            <a:rPr lang="en-US" sz="2800" b="1" dirty="0" err="1">
              <a:latin typeface="+mj-lt"/>
              <a:cs typeface="Aharoni" pitchFamily="2" charset="-79"/>
            </a:rPr>
            <a:t>dan</a:t>
          </a:r>
          <a:r>
            <a:rPr lang="en-US" sz="2800" b="1" dirty="0">
              <a:latin typeface="+mj-lt"/>
              <a:cs typeface="Aharoni" pitchFamily="2" charset="-79"/>
            </a:rPr>
            <a:t> Roadmap </a:t>
          </a:r>
          <a:r>
            <a:rPr lang="en-US" sz="2800" b="1" dirty="0" err="1">
              <a:latin typeface="+mj-lt"/>
              <a:cs typeface="Aharoni" pitchFamily="2" charset="-79"/>
            </a:rPr>
            <a:t>Implementasi</a:t>
          </a:r>
          <a:r>
            <a:rPr lang="en-US" sz="2800" dirty="0">
              <a:latin typeface="+mj-lt"/>
              <a:cs typeface="Aharoni" pitchFamily="2" charset="-79"/>
            </a:rPr>
            <a:t>, </a:t>
          </a:r>
          <a:endParaRPr lang="id-ID" sz="2800" dirty="0">
            <a:latin typeface="+mj-lt"/>
            <a:cs typeface="Aharoni" pitchFamily="2" charset="-79"/>
          </a:endParaRPr>
        </a:p>
      </dgm:t>
    </dgm:pt>
    <dgm:pt modelId="{CCD3FBB4-14EC-466A-8F6D-B8D8380CF4F2}" type="parTrans" cxnId="{DD977C41-2F38-4E68-B229-B7E0348B125B}">
      <dgm:prSet/>
      <dgm:spPr/>
      <dgm:t>
        <a:bodyPr/>
        <a:lstStyle/>
        <a:p>
          <a:endParaRPr lang="id-ID" sz="1600">
            <a:latin typeface="Aharoni" pitchFamily="2" charset="-79"/>
            <a:cs typeface="Aharoni" pitchFamily="2" charset="-79"/>
          </a:endParaRPr>
        </a:p>
      </dgm:t>
    </dgm:pt>
    <dgm:pt modelId="{1A8D5E6D-7228-4BD4-B90D-072E29FD60C4}" type="sibTrans" cxnId="{DD977C41-2F38-4E68-B229-B7E0348B125B}">
      <dgm:prSet/>
      <dgm:spPr/>
      <dgm:t>
        <a:bodyPr/>
        <a:lstStyle/>
        <a:p>
          <a:endParaRPr lang="id-ID" sz="1600">
            <a:latin typeface="Aharoni" pitchFamily="2" charset="-79"/>
            <a:cs typeface="Aharoni" pitchFamily="2" charset="-79"/>
          </a:endParaRPr>
        </a:p>
      </dgm:t>
    </dgm:pt>
    <dgm:pt modelId="{C52C4C55-C21A-44F1-9FA9-C18A5970E1AB}" type="pres">
      <dgm:prSet presAssocID="{9F7C77DB-01C5-4D7A-A500-36E8F74D3C8A}" presName="Name0" presStyleCnt="0">
        <dgm:presLayoutVars>
          <dgm:dir/>
          <dgm:animLvl val="lvl"/>
          <dgm:resizeHandles val="exact"/>
        </dgm:presLayoutVars>
      </dgm:prSet>
      <dgm:spPr/>
    </dgm:pt>
    <dgm:pt modelId="{A61BEF87-0021-447D-AE18-86DD5804F98B}" type="pres">
      <dgm:prSet presAssocID="{606FB77E-0793-47B9-88B9-B4E45D739844}" presName="linNode" presStyleCnt="0"/>
      <dgm:spPr/>
    </dgm:pt>
    <dgm:pt modelId="{430AF95E-BEAF-40B3-9D49-AA6CFDE0AF71}" type="pres">
      <dgm:prSet presAssocID="{606FB77E-0793-47B9-88B9-B4E45D739844}" presName="parentText" presStyleLbl="node1" presStyleIdx="0" presStyleCnt="1" custScaleY="81374">
        <dgm:presLayoutVars>
          <dgm:chMax val="1"/>
          <dgm:bulletEnabled val="1"/>
        </dgm:presLayoutVars>
      </dgm:prSet>
      <dgm:spPr/>
    </dgm:pt>
    <dgm:pt modelId="{1AA73152-803F-4E53-8075-F99E46408EA6}" type="pres">
      <dgm:prSet presAssocID="{606FB77E-0793-47B9-88B9-B4E45D739844}" presName="descendantText" presStyleLbl="alignAccFollowNode1" presStyleIdx="0" presStyleCnt="1">
        <dgm:presLayoutVars>
          <dgm:bulletEnabled val="1"/>
        </dgm:presLayoutVars>
      </dgm:prSet>
      <dgm:spPr/>
    </dgm:pt>
  </dgm:ptLst>
  <dgm:cxnLst>
    <dgm:cxn modelId="{F8F24301-09FD-40D7-8E6D-0CAA15982947}" type="presOf" srcId="{DC180B2F-27C7-48D1-B452-836F169F95F7}" destId="{1AA73152-803F-4E53-8075-F99E46408EA6}" srcOrd="0" destOrd="0" presId="urn:microsoft.com/office/officeart/2005/8/layout/vList5"/>
    <dgm:cxn modelId="{497EE40E-0C98-4B6A-9FF1-E78CA3504D70}" type="presOf" srcId="{606FB77E-0793-47B9-88B9-B4E45D739844}" destId="{430AF95E-BEAF-40B3-9D49-AA6CFDE0AF71}" srcOrd="0" destOrd="0" presId="urn:microsoft.com/office/officeart/2005/8/layout/vList5"/>
    <dgm:cxn modelId="{E29AD322-C38B-4714-A253-F9D6CF04292C}" srcId="{606FB77E-0793-47B9-88B9-B4E45D739844}" destId="{1A068469-ED02-4D36-9FD5-3405DC77D7B8}" srcOrd="1" destOrd="0" parTransId="{48D01474-0457-41FE-8E18-A2B7C0B8D992}" sibTransId="{C0A1C103-E427-4059-A501-A17436F90774}"/>
    <dgm:cxn modelId="{8BB51231-A59E-4D65-951C-913FD374A906}" srcId="{606FB77E-0793-47B9-88B9-B4E45D739844}" destId="{F312BD3F-4291-4BD7-8E49-0EBB29F65AA0}" srcOrd="3" destOrd="0" parTransId="{F97D611D-DA17-45F9-93E7-2C03937DAE88}" sibTransId="{7AFB38EE-835E-471D-A5C1-EC01B73D818E}"/>
    <dgm:cxn modelId="{CAD06538-64E1-4008-AED2-1902082C6093}" srcId="{9F7C77DB-01C5-4D7A-A500-36E8F74D3C8A}" destId="{606FB77E-0793-47B9-88B9-B4E45D739844}" srcOrd="0" destOrd="0" parTransId="{5014FDCD-9781-4D6A-AD9F-AA5A372097EA}" sibTransId="{44FC377C-7719-4D9E-8598-B1A073BC76E7}"/>
    <dgm:cxn modelId="{DD977C41-2F38-4E68-B229-B7E0348B125B}" srcId="{606FB77E-0793-47B9-88B9-B4E45D739844}" destId="{69BD9B03-4FC5-44CC-A397-8B44F5ABFA28}" srcOrd="4" destOrd="0" parTransId="{CCD3FBB4-14EC-466A-8F6D-B8D8380CF4F2}" sibTransId="{1A8D5E6D-7228-4BD4-B90D-072E29FD60C4}"/>
    <dgm:cxn modelId="{4141B348-7C4E-4658-B43F-7CC209F3EA35}" type="presOf" srcId="{9F7C77DB-01C5-4D7A-A500-36E8F74D3C8A}" destId="{C52C4C55-C21A-44F1-9FA9-C18A5970E1AB}" srcOrd="0" destOrd="0" presId="urn:microsoft.com/office/officeart/2005/8/layout/vList5"/>
    <dgm:cxn modelId="{B62EC296-6D11-4CCA-B050-F0D07D74CF49}" type="presOf" srcId="{1A068469-ED02-4D36-9FD5-3405DC77D7B8}" destId="{1AA73152-803F-4E53-8075-F99E46408EA6}" srcOrd="0" destOrd="1" presId="urn:microsoft.com/office/officeart/2005/8/layout/vList5"/>
    <dgm:cxn modelId="{A619DD99-F084-40D2-9A1C-429208FE0B1F}" type="presOf" srcId="{F312BD3F-4291-4BD7-8E49-0EBB29F65AA0}" destId="{1AA73152-803F-4E53-8075-F99E46408EA6}" srcOrd="0" destOrd="3" presId="urn:microsoft.com/office/officeart/2005/8/layout/vList5"/>
    <dgm:cxn modelId="{02542A9C-1B3A-4076-9397-4A065C532997}" type="presOf" srcId="{16FD0698-2D8D-4601-83E2-E6E493BC3317}" destId="{1AA73152-803F-4E53-8075-F99E46408EA6}" srcOrd="0" destOrd="2" presId="urn:microsoft.com/office/officeart/2005/8/layout/vList5"/>
    <dgm:cxn modelId="{DF8975C5-DE81-41E8-94B3-0C7C1C608D80}" srcId="{606FB77E-0793-47B9-88B9-B4E45D739844}" destId="{16FD0698-2D8D-4601-83E2-E6E493BC3317}" srcOrd="2" destOrd="0" parTransId="{BE1CA707-DB97-4D01-AB22-7A36466D5161}" sibTransId="{FBE25637-F0B2-4B1D-BB2B-437E805C5D7E}"/>
    <dgm:cxn modelId="{C76BF3C7-C753-482B-8895-1C853E802A91}" type="presOf" srcId="{69BD9B03-4FC5-44CC-A397-8B44F5ABFA28}" destId="{1AA73152-803F-4E53-8075-F99E46408EA6}" srcOrd="0" destOrd="4" presId="urn:microsoft.com/office/officeart/2005/8/layout/vList5"/>
    <dgm:cxn modelId="{2EF3CCFB-F6F7-4D7A-BF59-6E9B673574EB}" srcId="{606FB77E-0793-47B9-88B9-B4E45D739844}" destId="{DC180B2F-27C7-48D1-B452-836F169F95F7}" srcOrd="0" destOrd="0" parTransId="{92441310-96A4-41A0-BD7E-1FB583E198BF}" sibTransId="{B390A233-26D7-4C20-882A-89B281DF2D5A}"/>
    <dgm:cxn modelId="{5F284147-CBC9-4BCE-A3D2-FD5C3422428A}" type="presParOf" srcId="{C52C4C55-C21A-44F1-9FA9-C18A5970E1AB}" destId="{A61BEF87-0021-447D-AE18-86DD5804F98B}" srcOrd="0" destOrd="0" presId="urn:microsoft.com/office/officeart/2005/8/layout/vList5"/>
    <dgm:cxn modelId="{3C29FACD-8679-4D73-841A-3D85F8DCB66F}" type="presParOf" srcId="{A61BEF87-0021-447D-AE18-86DD5804F98B}" destId="{430AF95E-BEAF-40B3-9D49-AA6CFDE0AF71}" srcOrd="0" destOrd="0" presId="urn:microsoft.com/office/officeart/2005/8/layout/vList5"/>
    <dgm:cxn modelId="{2F1D53CE-9325-4E43-A5AB-70FA34E9976D}" type="presParOf" srcId="{A61BEF87-0021-447D-AE18-86DD5804F98B}" destId="{1AA73152-803F-4E53-8075-F99E46408EA6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E83901B0-1566-422D-977F-D73FAC6EBD12}" type="doc">
      <dgm:prSet loTypeId="urn:microsoft.com/office/officeart/2005/8/layout/process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2E18BF62-EA94-46B9-943E-5AEDCDB08F81}">
      <dgm:prSet custT="1"/>
      <dgm:spPr/>
      <dgm:t>
        <a:bodyPr/>
        <a:lstStyle/>
        <a:p>
          <a:pPr algn="l" rtl="0"/>
          <a:endParaRPr lang="id-ID" sz="3200" b="1" dirty="0">
            <a:latin typeface="Aharoni" pitchFamily="2" charset="-79"/>
            <a:cs typeface="Aharoni" pitchFamily="2" charset="-79"/>
          </a:endParaRPr>
        </a:p>
      </dgm:t>
    </dgm:pt>
    <dgm:pt modelId="{D1918B25-C81C-4F4F-9909-D7CECA705391}" type="parTrans" cxnId="{269CC45E-6FC4-4913-BC18-4118E0485DE4}">
      <dgm:prSet/>
      <dgm:spPr/>
      <dgm:t>
        <a:bodyPr/>
        <a:lstStyle/>
        <a:p>
          <a:endParaRPr lang="id-ID"/>
        </a:p>
      </dgm:t>
    </dgm:pt>
    <dgm:pt modelId="{B743ABEC-21A1-42C9-82B6-C1E9EC663EF4}" type="sibTrans" cxnId="{269CC45E-6FC4-4913-BC18-4118E0485DE4}">
      <dgm:prSet/>
      <dgm:spPr/>
      <dgm:t>
        <a:bodyPr/>
        <a:lstStyle/>
        <a:p>
          <a:endParaRPr lang="id-ID"/>
        </a:p>
      </dgm:t>
    </dgm:pt>
    <dgm:pt modelId="{78C1C00E-FBF2-4F24-9E54-6870827A1A50}">
      <dgm:prSet custT="1"/>
      <dgm:spPr/>
      <dgm:t>
        <a:bodyPr/>
        <a:lstStyle/>
        <a:p>
          <a:pPr algn="r" rtl="0"/>
          <a:r>
            <a:rPr lang="en-US" sz="2800" b="1" dirty="0" err="1">
              <a:solidFill>
                <a:srgbClr val="7030A0"/>
              </a:solidFill>
              <a:latin typeface="Aharoni" pitchFamily="2" charset="-79"/>
              <a:cs typeface="Aharoni" pitchFamily="2" charset="-79"/>
            </a:rPr>
            <a:t>Panduan</a:t>
          </a:r>
          <a:r>
            <a:rPr lang="en-US" sz="2800" b="1" dirty="0">
              <a:solidFill>
                <a:srgbClr val="7030A0"/>
              </a:solidFill>
              <a:latin typeface="Aharoni" pitchFamily="2" charset="-79"/>
              <a:cs typeface="Aharoni" pitchFamily="2" charset="-79"/>
            </a:rPr>
            <a:t> </a:t>
          </a:r>
          <a:r>
            <a:rPr lang="en-US" sz="2800" b="1" dirty="0" err="1">
              <a:solidFill>
                <a:srgbClr val="7030A0"/>
              </a:solidFill>
              <a:latin typeface="Aharoni" pitchFamily="2" charset="-79"/>
              <a:cs typeface="Aharoni" pitchFamily="2" charset="-79"/>
            </a:rPr>
            <a:t>Umum</a:t>
          </a:r>
          <a:r>
            <a:rPr lang="en-US" sz="2800" b="1" dirty="0">
              <a:solidFill>
                <a:srgbClr val="7030A0"/>
              </a:solidFill>
              <a:latin typeface="Aharoni" pitchFamily="2" charset="-79"/>
              <a:cs typeface="Aharoni" pitchFamily="2" charset="-79"/>
            </a:rPr>
            <a:t> Tata </a:t>
          </a:r>
          <a:r>
            <a:rPr lang="en-US" sz="2800" b="1" dirty="0" err="1">
              <a:solidFill>
                <a:srgbClr val="7030A0"/>
              </a:solidFill>
              <a:latin typeface="Aharoni" pitchFamily="2" charset="-79"/>
              <a:cs typeface="Aharoni" pitchFamily="2" charset="-79"/>
            </a:rPr>
            <a:t>Kelola</a:t>
          </a:r>
          <a:r>
            <a:rPr lang="en-US" sz="2800" b="1" dirty="0">
              <a:solidFill>
                <a:srgbClr val="7030A0"/>
              </a:solidFill>
              <a:latin typeface="Aharoni" pitchFamily="2" charset="-79"/>
              <a:cs typeface="Aharoni" pitchFamily="2" charset="-79"/>
            </a:rPr>
            <a:t> TIK </a:t>
          </a:r>
          <a:r>
            <a:rPr lang="en-US" sz="2800" b="1" dirty="0" err="1">
              <a:solidFill>
                <a:srgbClr val="7030A0"/>
              </a:solidFill>
              <a:latin typeface="Aharoni" pitchFamily="2" charset="-79"/>
              <a:cs typeface="Aharoni" pitchFamily="2" charset="-79"/>
            </a:rPr>
            <a:t>Nasional</a:t>
          </a:r>
          <a:endParaRPr lang="id-ID" sz="3200" dirty="0">
            <a:solidFill>
              <a:srgbClr val="7030A0"/>
            </a:solidFill>
            <a:latin typeface="Aharoni" pitchFamily="2" charset="-79"/>
            <a:cs typeface="Aharoni" pitchFamily="2" charset="-79"/>
          </a:endParaRPr>
        </a:p>
      </dgm:t>
    </dgm:pt>
    <dgm:pt modelId="{F4F11435-BCD4-42D7-8732-0E75EB25F27F}" type="parTrans" cxnId="{90CABA66-657C-4A89-8287-87BE20EB2380}">
      <dgm:prSet/>
      <dgm:spPr/>
      <dgm:t>
        <a:bodyPr/>
        <a:lstStyle/>
        <a:p>
          <a:endParaRPr lang="id-ID"/>
        </a:p>
      </dgm:t>
    </dgm:pt>
    <dgm:pt modelId="{8CB59A80-A815-4AE2-BCFD-64F590EECD17}" type="sibTrans" cxnId="{90CABA66-657C-4A89-8287-87BE20EB2380}">
      <dgm:prSet/>
      <dgm:spPr/>
      <dgm:t>
        <a:bodyPr/>
        <a:lstStyle/>
        <a:p>
          <a:endParaRPr lang="id-ID"/>
        </a:p>
      </dgm:t>
    </dgm:pt>
    <dgm:pt modelId="{6EE67070-7CB5-4C15-94C0-AC5EAF1312AB}" type="pres">
      <dgm:prSet presAssocID="{E83901B0-1566-422D-977F-D73FAC6EBD12}" presName="Name0" presStyleCnt="0">
        <dgm:presLayoutVars>
          <dgm:dir/>
          <dgm:animLvl val="lvl"/>
          <dgm:resizeHandles val="exact"/>
        </dgm:presLayoutVars>
      </dgm:prSet>
      <dgm:spPr/>
    </dgm:pt>
    <dgm:pt modelId="{4A2B68A2-B726-4DEE-96A1-CDAAB97D9CB8}" type="pres">
      <dgm:prSet presAssocID="{2E18BF62-EA94-46B9-943E-5AEDCDB08F81}" presName="boxAndChildren" presStyleCnt="0"/>
      <dgm:spPr/>
    </dgm:pt>
    <dgm:pt modelId="{AD7507A1-230D-4C34-9BCC-B123FB63C621}" type="pres">
      <dgm:prSet presAssocID="{2E18BF62-EA94-46B9-943E-5AEDCDB08F81}" presName="parentTextBox" presStyleLbl="node1" presStyleIdx="0" presStyleCnt="1"/>
      <dgm:spPr/>
    </dgm:pt>
    <dgm:pt modelId="{13183B8A-AA3B-4ECF-89C1-633C3BA1CCFE}" type="pres">
      <dgm:prSet presAssocID="{2E18BF62-EA94-46B9-943E-5AEDCDB08F81}" presName="entireBox" presStyleLbl="node1" presStyleIdx="0" presStyleCnt="1"/>
      <dgm:spPr/>
    </dgm:pt>
    <dgm:pt modelId="{BDF15A8D-291B-4956-BBDD-80132A46D2F5}" type="pres">
      <dgm:prSet presAssocID="{2E18BF62-EA94-46B9-943E-5AEDCDB08F81}" presName="descendantBox" presStyleCnt="0"/>
      <dgm:spPr/>
    </dgm:pt>
    <dgm:pt modelId="{9F78EB40-F495-4430-AE2F-1D32457980F0}" type="pres">
      <dgm:prSet presAssocID="{78C1C00E-FBF2-4F24-9E54-6870827A1A50}" presName="childTextBox" presStyleLbl="fgAccFollowNode1" presStyleIdx="0" presStyleCnt="1">
        <dgm:presLayoutVars>
          <dgm:bulletEnabled val="1"/>
        </dgm:presLayoutVars>
      </dgm:prSet>
      <dgm:spPr/>
    </dgm:pt>
  </dgm:ptLst>
  <dgm:cxnLst>
    <dgm:cxn modelId="{BDAB5C18-6BDE-47C9-9C20-2B91F33737C0}" type="presOf" srcId="{78C1C00E-FBF2-4F24-9E54-6870827A1A50}" destId="{9F78EB40-F495-4430-AE2F-1D32457980F0}" srcOrd="0" destOrd="0" presId="urn:microsoft.com/office/officeart/2005/8/layout/process4"/>
    <dgm:cxn modelId="{39A7A43A-B8D9-4B37-B67B-020D257CAC33}" type="presOf" srcId="{2E18BF62-EA94-46B9-943E-5AEDCDB08F81}" destId="{AD7507A1-230D-4C34-9BCC-B123FB63C621}" srcOrd="0" destOrd="0" presId="urn:microsoft.com/office/officeart/2005/8/layout/process4"/>
    <dgm:cxn modelId="{269CC45E-6FC4-4913-BC18-4118E0485DE4}" srcId="{E83901B0-1566-422D-977F-D73FAC6EBD12}" destId="{2E18BF62-EA94-46B9-943E-5AEDCDB08F81}" srcOrd="0" destOrd="0" parTransId="{D1918B25-C81C-4F4F-9909-D7CECA705391}" sibTransId="{B743ABEC-21A1-42C9-82B6-C1E9EC663EF4}"/>
    <dgm:cxn modelId="{90CABA66-657C-4A89-8287-87BE20EB2380}" srcId="{2E18BF62-EA94-46B9-943E-5AEDCDB08F81}" destId="{78C1C00E-FBF2-4F24-9E54-6870827A1A50}" srcOrd="0" destOrd="0" parTransId="{F4F11435-BCD4-42D7-8732-0E75EB25F27F}" sibTransId="{8CB59A80-A815-4AE2-BCFD-64F590EECD17}"/>
    <dgm:cxn modelId="{5402F5CF-988C-43B4-8F1D-43A394A209D4}" type="presOf" srcId="{E83901B0-1566-422D-977F-D73FAC6EBD12}" destId="{6EE67070-7CB5-4C15-94C0-AC5EAF1312AB}" srcOrd="0" destOrd="0" presId="urn:microsoft.com/office/officeart/2005/8/layout/process4"/>
    <dgm:cxn modelId="{DCA48DEA-6FF1-4636-8C83-287CC3534058}" type="presOf" srcId="{2E18BF62-EA94-46B9-943E-5AEDCDB08F81}" destId="{13183B8A-AA3B-4ECF-89C1-633C3BA1CCFE}" srcOrd="1" destOrd="0" presId="urn:microsoft.com/office/officeart/2005/8/layout/process4"/>
    <dgm:cxn modelId="{6DE235E1-A0B1-42C6-BD58-1529C78C1E15}" type="presParOf" srcId="{6EE67070-7CB5-4C15-94C0-AC5EAF1312AB}" destId="{4A2B68A2-B726-4DEE-96A1-CDAAB97D9CB8}" srcOrd="0" destOrd="0" presId="urn:microsoft.com/office/officeart/2005/8/layout/process4"/>
    <dgm:cxn modelId="{30AB2886-7BE0-4C31-98B7-EFA6C0191AC6}" type="presParOf" srcId="{4A2B68A2-B726-4DEE-96A1-CDAAB97D9CB8}" destId="{AD7507A1-230D-4C34-9BCC-B123FB63C621}" srcOrd="0" destOrd="0" presId="urn:microsoft.com/office/officeart/2005/8/layout/process4"/>
    <dgm:cxn modelId="{665AE955-5B81-4C50-8630-283F8CF88145}" type="presParOf" srcId="{4A2B68A2-B726-4DEE-96A1-CDAAB97D9CB8}" destId="{13183B8A-AA3B-4ECF-89C1-633C3BA1CCFE}" srcOrd="1" destOrd="0" presId="urn:microsoft.com/office/officeart/2005/8/layout/process4"/>
    <dgm:cxn modelId="{A1C4E8D7-1F81-44A9-9745-980FAF63A639}" type="presParOf" srcId="{4A2B68A2-B726-4DEE-96A1-CDAAB97D9CB8}" destId="{BDF15A8D-291B-4956-BBDD-80132A46D2F5}" srcOrd="2" destOrd="0" presId="urn:microsoft.com/office/officeart/2005/8/layout/process4"/>
    <dgm:cxn modelId="{7EA3630F-25F2-4DAA-8EBD-0812552AA808}" type="presParOf" srcId="{BDF15A8D-291B-4956-BBDD-80132A46D2F5}" destId="{9F78EB40-F495-4430-AE2F-1D32457980F0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C1C0F326-5FA7-44E3-8E93-6B6E53A27DE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F8954C14-BC6A-4D54-9461-DB8C2AE24973}">
      <dgm:prSet/>
      <dgm:spPr>
        <a:solidFill>
          <a:srgbClr val="7030A0"/>
        </a:solidFill>
      </dgm:spPr>
      <dgm:t>
        <a:bodyPr/>
        <a:lstStyle/>
        <a:p>
          <a:pPr rtl="0"/>
          <a:r>
            <a:rPr lang="en-US" b="1">
              <a:latin typeface="+mj-lt"/>
            </a:rPr>
            <a:t>Konsep Dasa</a:t>
          </a:r>
          <a:r>
            <a:rPr lang="id-ID" b="1">
              <a:latin typeface="+mj-lt"/>
            </a:rPr>
            <a:t>r EA</a:t>
          </a:r>
          <a:endParaRPr lang="id-ID">
            <a:latin typeface="+mj-lt"/>
          </a:endParaRPr>
        </a:p>
      </dgm:t>
    </dgm:pt>
    <dgm:pt modelId="{53DF2AEA-EF8D-4FFB-847A-312F119EDBC4}" type="parTrans" cxnId="{B90407B0-E260-4724-908E-64642810F953}">
      <dgm:prSet/>
      <dgm:spPr/>
      <dgm:t>
        <a:bodyPr/>
        <a:lstStyle/>
        <a:p>
          <a:endParaRPr lang="id-ID"/>
        </a:p>
      </dgm:t>
    </dgm:pt>
    <dgm:pt modelId="{2CBF365F-6BA2-40AE-88AA-23E7A5068B6C}" type="sibTrans" cxnId="{B90407B0-E260-4724-908E-64642810F953}">
      <dgm:prSet/>
      <dgm:spPr/>
      <dgm:t>
        <a:bodyPr/>
        <a:lstStyle/>
        <a:p>
          <a:endParaRPr lang="id-ID"/>
        </a:p>
      </dgm:t>
    </dgm:pt>
    <dgm:pt modelId="{89CB6255-8CDE-4A59-A9D5-68B2A3392E85}" type="pres">
      <dgm:prSet presAssocID="{C1C0F326-5FA7-44E3-8E93-6B6E53A27DE9}" presName="linear" presStyleCnt="0">
        <dgm:presLayoutVars>
          <dgm:animLvl val="lvl"/>
          <dgm:resizeHandles val="exact"/>
        </dgm:presLayoutVars>
      </dgm:prSet>
      <dgm:spPr/>
    </dgm:pt>
    <dgm:pt modelId="{ECA152DC-A08B-4F9E-9548-0A215B062BFB}" type="pres">
      <dgm:prSet presAssocID="{F8954C14-BC6A-4D54-9461-DB8C2AE24973}" presName="parentText" presStyleLbl="node1" presStyleIdx="0" presStyleCnt="1">
        <dgm:presLayoutVars>
          <dgm:chMax val="0"/>
          <dgm:bulletEnabled val="1"/>
        </dgm:presLayoutVars>
      </dgm:prSet>
      <dgm:spPr/>
    </dgm:pt>
  </dgm:ptLst>
  <dgm:cxnLst>
    <dgm:cxn modelId="{86BDC374-51D6-4844-BC28-4CDADCF73F56}" type="presOf" srcId="{C1C0F326-5FA7-44E3-8E93-6B6E53A27DE9}" destId="{89CB6255-8CDE-4A59-A9D5-68B2A3392E85}" srcOrd="0" destOrd="0" presId="urn:microsoft.com/office/officeart/2005/8/layout/vList2"/>
    <dgm:cxn modelId="{6F1C8379-3840-4C5D-A8CE-1E7FD5603CC3}" type="presOf" srcId="{F8954C14-BC6A-4D54-9461-DB8C2AE24973}" destId="{ECA152DC-A08B-4F9E-9548-0A215B062BFB}" srcOrd="0" destOrd="0" presId="urn:microsoft.com/office/officeart/2005/8/layout/vList2"/>
    <dgm:cxn modelId="{B90407B0-E260-4724-908E-64642810F953}" srcId="{C1C0F326-5FA7-44E3-8E93-6B6E53A27DE9}" destId="{F8954C14-BC6A-4D54-9461-DB8C2AE24973}" srcOrd="0" destOrd="0" parTransId="{53DF2AEA-EF8D-4FFB-847A-312F119EDBC4}" sibTransId="{2CBF365F-6BA2-40AE-88AA-23E7A5068B6C}"/>
    <dgm:cxn modelId="{5E3BA5C4-AD58-4DCE-A247-B5EB7025C2FD}" type="presParOf" srcId="{89CB6255-8CDE-4A59-A9D5-68B2A3392E85}" destId="{ECA152DC-A08B-4F9E-9548-0A215B062BFB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5C51F4C7-7E43-4802-A819-5667D6C68949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6B5CE88A-C210-41DC-9ACE-EEE3D1213EFC}">
      <dgm:prSet/>
      <dgm:spPr/>
      <dgm:t>
        <a:bodyPr/>
        <a:lstStyle/>
        <a:p>
          <a:pPr rtl="0"/>
          <a:r>
            <a:rPr lang="en-US" b="1" i="1" dirty="0" err="1">
              <a:latin typeface="+mj-lt"/>
            </a:rPr>
            <a:t>Arsitektur</a:t>
          </a:r>
          <a:r>
            <a:rPr lang="en-US" b="1" i="1" dirty="0">
              <a:latin typeface="+mj-lt"/>
            </a:rPr>
            <a:t> Enterprise </a:t>
          </a:r>
          <a:endParaRPr lang="id-ID" b="1" dirty="0">
            <a:latin typeface="+mj-lt"/>
          </a:endParaRPr>
        </a:p>
      </dgm:t>
    </dgm:pt>
    <dgm:pt modelId="{9777BA4F-290B-453C-8662-59BE6E3F8E78}" type="parTrans" cxnId="{5F6A3B9D-0A4B-4EDB-81B0-915734ABBFD5}">
      <dgm:prSet/>
      <dgm:spPr/>
      <dgm:t>
        <a:bodyPr/>
        <a:lstStyle/>
        <a:p>
          <a:endParaRPr lang="id-ID" b="1">
            <a:latin typeface="+mj-lt"/>
          </a:endParaRPr>
        </a:p>
      </dgm:t>
    </dgm:pt>
    <dgm:pt modelId="{98A0C1F3-2AC4-460C-9CF3-B3B0C2F48FA0}" type="sibTrans" cxnId="{5F6A3B9D-0A4B-4EDB-81B0-915734ABBFD5}">
      <dgm:prSet/>
      <dgm:spPr/>
      <dgm:t>
        <a:bodyPr/>
        <a:lstStyle/>
        <a:p>
          <a:endParaRPr lang="id-ID" b="1">
            <a:latin typeface="+mj-lt"/>
          </a:endParaRPr>
        </a:p>
      </dgm:t>
    </dgm:pt>
    <dgm:pt modelId="{E8DF819F-658B-4C24-9405-039CDA588DDC}">
      <dgm:prSet/>
      <dgm:spPr/>
      <dgm:t>
        <a:bodyPr/>
        <a:lstStyle/>
        <a:p>
          <a:pPr rtl="0"/>
          <a:r>
            <a:rPr lang="id-ID" b="1" dirty="0">
              <a:latin typeface="+mj-lt"/>
            </a:rPr>
            <a:t>K</a:t>
          </a:r>
          <a:r>
            <a:rPr lang="en-US" b="1" dirty="0" err="1">
              <a:latin typeface="+mj-lt"/>
            </a:rPr>
            <a:t>esatu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menyeluruh</a:t>
          </a:r>
          <a:r>
            <a:rPr lang="en-US" b="1" dirty="0">
              <a:latin typeface="+mj-lt"/>
            </a:rPr>
            <a:t> yang </a:t>
          </a:r>
          <a:r>
            <a:rPr lang="en-US" b="1" dirty="0" err="1">
              <a:latin typeface="+mj-lt"/>
            </a:rPr>
            <a:t>berkait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eng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prinsip</a:t>
          </a:r>
          <a:r>
            <a:rPr lang="en-US" b="1" dirty="0">
              <a:latin typeface="+mj-lt"/>
            </a:rPr>
            <a:t>, </a:t>
          </a:r>
          <a:r>
            <a:rPr lang="en-US" b="1" dirty="0" err="1">
              <a:latin typeface="+mj-lt"/>
            </a:rPr>
            <a:t>metode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an</a:t>
          </a:r>
          <a:r>
            <a:rPr lang="en-US" b="1" dirty="0">
              <a:latin typeface="+mj-lt"/>
            </a:rPr>
            <a:t> model yang </a:t>
          </a:r>
          <a:r>
            <a:rPr lang="en-US" b="1" dirty="0" err="1">
              <a:latin typeface="+mj-lt"/>
            </a:rPr>
            <a:t>digunak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alam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esai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realisasi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ari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sebuah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struktur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organisasi</a:t>
          </a:r>
          <a:r>
            <a:rPr lang="en-US" b="1" dirty="0">
              <a:latin typeface="+mj-lt"/>
            </a:rPr>
            <a:t> </a:t>
          </a:r>
          <a:r>
            <a:rPr lang="en-US" b="1" i="1" dirty="0">
              <a:latin typeface="+mj-lt"/>
            </a:rPr>
            <a:t>enterprise</a:t>
          </a:r>
          <a:r>
            <a:rPr lang="en-US" b="1" dirty="0">
              <a:latin typeface="+mj-lt"/>
            </a:rPr>
            <a:t>, proses </a:t>
          </a:r>
          <a:r>
            <a:rPr lang="en-US" b="1" dirty="0" err="1">
              <a:latin typeface="+mj-lt"/>
            </a:rPr>
            <a:t>bisnis</a:t>
          </a:r>
          <a:r>
            <a:rPr lang="en-US" b="1" dirty="0">
              <a:latin typeface="+mj-lt"/>
            </a:rPr>
            <a:t>, </a:t>
          </a:r>
          <a:r>
            <a:rPr lang="en-US" b="1" dirty="0" err="1">
              <a:latin typeface="+mj-lt"/>
            </a:rPr>
            <a:t>sistem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informasi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infrastruktur</a:t>
          </a:r>
          <a:r>
            <a:rPr lang="en-US" b="1" dirty="0">
              <a:latin typeface="+mj-lt"/>
            </a:rPr>
            <a:t>. </a:t>
          </a:r>
          <a:endParaRPr lang="id-ID" b="1" dirty="0">
            <a:latin typeface="+mj-lt"/>
          </a:endParaRPr>
        </a:p>
      </dgm:t>
    </dgm:pt>
    <dgm:pt modelId="{C1EEEEC4-CFDA-4A3B-B720-3A5BDBF183AC}" type="parTrans" cxnId="{668493EE-D2FD-4881-80A2-54D975B78777}">
      <dgm:prSet/>
      <dgm:spPr/>
      <dgm:t>
        <a:bodyPr/>
        <a:lstStyle/>
        <a:p>
          <a:endParaRPr lang="id-ID" b="1">
            <a:latin typeface="+mj-lt"/>
          </a:endParaRPr>
        </a:p>
      </dgm:t>
    </dgm:pt>
    <dgm:pt modelId="{E88B62CA-1AD1-4D3A-9AEA-C3D6ED0E222E}" type="sibTrans" cxnId="{668493EE-D2FD-4881-80A2-54D975B78777}">
      <dgm:prSet/>
      <dgm:spPr/>
      <dgm:t>
        <a:bodyPr/>
        <a:lstStyle/>
        <a:p>
          <a:endParaRPr lang="id-ID" b="1">
            <a:latin typeface="+mj-lt"/>
          </a:endParaRPr>
        </a:p>
      </dgm:t>
    </dgm:pt>
    <dgm:pt modelId="{2668B899-6B5E-401F-B230-8AC3ADFDDC26}">
      <dgm:prSet/>
      <dgm:spPr/>
      <dgm:t>
        <a:bodyPr/>
        <a:lstStyle/>
        <a:p>
          <a:pPr rtl="0"/>
          <a:r>
            <a:rPr lang="en-US" b="1" dirty="0" err="1">
              <a:latin typeface="+mj-lt"/>
            </a:rPr>
            <a:t>Arsitektur</a:t>
          </a:r>
          <a:r>
            <a:rPr lang="en-US" b="1" dirty="0">
              <a:latin typeface="+mj-lt"/>
            </a:rPr>
            <a:t> </a:t>
          </a:r>
          <a:r>
            <a:rPr lang="en-US" b="1" i="1" dirty="0">
              <a:latin typeface="+mj-lt"/>
            </a:rPr>
            <a:t>enterprise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merangkum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esensi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bisnis</a:t>
          </a:r>
          <a:r>
            <a:rPr lang="en-US" b="1" dirty="0">
              <a:latin typeface="+mj-lt"/>
            </a:rPr>
            <a:t>, </a:t>
          </a:r>
          <a:r>
            <a:rPr lang="en-US" b="1" dirty="0" err="1">
              <a:latin typeface="+mj-lt"/>
            </a:rPr>
            <a:t>teknologi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informasi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evolusinya</a:t>
          </a:r>
          <a:r>
            <a:rPr lang="en-US" b="1" dirty="0">
              <a:latin typeface="+mj-lt"/>
            </a:rPr>
            <a:t>. </a:t>
          </a:r>
          <a:endParaRPr lang="id-ID" b="1" dirty="0">
            <a:latin typeface="+mj-lt"/>
          </a:endParaRPr>
        </a:p>
      </dgm:t>
    </dgm:pt>
    <dgm:pt modelId="{BB340E0F-2D36-4191-B300-F5826C0DA66F}" type="parTrans" cxnId="{AB770160-BECD-4D62-9F91-78EF3781CDE5}">
      <dgm:prSet/>
      <dgm:spPr/>
      <dgm:t>
        <a:bodyPr/>
        <a:lstStyle/>
        <a:p>
          <a:endParaRPr lang="id-ID" b="1">
            <a:latin typeface="+mj-lt"/>
          </a:endParaRPr>
        </a:p>
      </dgm:t>
    </dgm:pt>
    <dgm:pt modelId="{9F0B9EE7-DBAF-412D-972F-E4AFB1360D20}" type="sibTrans" cxnId="{AB770160-BECD-4D62-9F91-78EF3781CDE5}">
      <dgm:prSet/>
      <dgm:spPr/>
      <dgm:t>
        <a:bodyPr/>
        <a:lstStyle/>
        <a:p>
          <a:endParaRPr lang="id-ID" b="1">
            <a:latin typeface="+mj-lt"/>
          </a:endParaRPr>
        </a:p>
      </dgm:t>
    </dgm:pt>
    <dgm:pt modelId="{55C60927-0EC9-4B2D-8239-C4B2FF7EBE32}" type="pres">
      <dgm:prSet presAssocID="{5C51F4C7-7E43-4802-A819-5667D6C68949}" presName="Name0" presStyleCnt="0">
        <dgm:presLayoutVars>
          <dgm:dir/>
          <dgm:animLvl val="lvl"/>
          <dgm:resizeHandles val="exact"/>
        </dgm:presLayoutVars>
      </dgm:prSet>
      <dgm:spPr/>
    </dgm:pt>
    <dgm:pt modelId="{3E2ED245-4CB0-4FDE-BEBD-7657B5525B03}" type="pres">
      <dgm:prSet presAssocID="{6B5CE88A-C210-41DC-9ACE-EEE3D1213EFC}" presName="linNode" presStyleCnt="0"/>
      <dgm:spPr/>
    </dgm:pt>
    <dgm:pt modelId="{13D0A5EC-106F-44B2-B578-A92EAAF7BFF9}" type="pres">
      <dgm:prSet presAssocID="{6B5CE88A-C210-41DC-9ACE-EEE3D1213EFC}" presName="parentText" presStyleLbl="node1" presStyleIdx="0" presStyleCnt="1" custScaleX="65974" custScaleY="84444">
        <dgm:presLayoutVars>
          <dgm:chMax val="1"/>
          <dgm:bulletEnabled val="1"/>
        </dgm:presLayoutVars>
      </dgm:prSet>
      <dgm:spPr/>
    </dgm:pt>
    <dgm:pt modelId="{AB37D02D-8455-41C5-828F-7A35073C5175}" type="pres">
      <dgm:prSet presAssocID="{6B5CE88A-C210-41DC-9ACE-EEE3D1213EFC}" presName="descendantText" presStyleLbl="alignAccFollowNode1" presStyleIdx="0" presStyleCnt="1">
        <dgm:presLayoutVars>
          <dgm:bulletEnabled val="1"/>
        </dgm:presLayoutVars>
      </dgm:prSet>
      <dgm:spPr/>
    </dgm:pt>
  </dgm:ptLst>
  <dgm:cxnLst>
    <dgm:cxn modelId="{8E738101-5C7D-4C79-BEEE-739BF3C02E65}" type="presOf" srcId="{5C51F4C7-7E43-4802-A819-5667D6C68949}" destId="{55C60927-0EC9-4B2D-8239-C4B2FF7EBE32}" srcOrd="0" destOrd="0" presId="urn:microsoft.com/office/officeart/2005/8/layout/vList5"/>
    <dgm:cxn modelId="{48492232-8932-4F93-B3E4-600B8EF6A51C}" type="presOf" srcId="{2668B899-6B5E-401F-B230-8AC3ADFDDC26}" destId="{AB37D02D-8455-41C5-828F-7A35073C5175}" srcOrd="0" destOrd="1" presId="urn:microsoft.com/office/officeart/2005/8/layout/vList5"/>
    <dgm:cxn modelId="{AB770160-BECD-4D62-9F91-78EF3781CDE5}" srcId="{6B5CE88A-C210-41DC-9ACE-EEE3D1213EFC}" destId="{2668B899-6B5E-401F-B230-8AC3ADFDDC26}" srcOrd="1" destOrd="0" parTransId="{BB340E0F-2D36-4191-B300-F5826C0DA66F}" sibTransId="{9F0B9EE7-DBAF-412D-972F-E4AFB1360D20}"/>
    <dgm:cxn modelId="{DF1D6974-6115-4179-BB06-4BAAA784D051}" type="presOf" srcId="{E8DF819F-658B-4C24-9405-039CDA588DDC}" destId="{AB37D02D-8455-41C5-828F-7A35073C5175}" srcOrd="0" destOrd="0" presId="urn:microsoft.com/office/officeart/2005/8/layout/vList5"/>
    <dgm:cxn modelId="{360FC78E-02CD-4205-9B28-B2929467B16A}" type="presOf" srcId="{6B5CE88A-C210-41DC-9ACE-EEE3D1213EFC}" destId="{13D0A5EC-106F-44B2-B578-A92EAAF7BFF9}" srcOrd="0" destOrd="0" presId="urn:microsoft.com/office/officeart/2005/8/layout/vList5"/>
    <dgm:cxn modelId="{5F6A3B9D-0A4B-4EDB-81B0-915734ABBFD5}" srcId="{5C51F4C7-7E43-4802-A819-5667D6C68949}" destId="{6B5CE88A-C210-41DC-9ACE-EEE3D1213EFC}" srcOrd="0" destOrd="0" parTransId="{9777BA4F-290B-453C-8662-59BE6E3F8E78}" sibTransId="{98A0C1F3-2AC4-460C-9CF3-B3B0C2F48FA0}"/>
    <dgm:cxn modelId="{668493EE-D2FD-4881-80A2-54D975B78777}" srcId="{6B5CE88A-C210-41DC-9ACE-EEE3D1213EFC}" destId="{E8DF819F-658B-4C24-9405-039CDA588DDC}" srcOrd="0" destOrd="0" parTransId="{C1EEEEC4-CFDA-4A3B-B720-3A5BDBF183AC}" sibTransId="{E88B62CA-1AD1-4D3A-9AEA-C3D6ED0E222E}"/>
    <dgm:cxn modelId="{6BE82561-F2D3-4B80-A577-DE1C2FF4F4C2}" type="presParOf" srcId="{55C60927-0EC9-4B2D-8239-C4B2FF7EBE32}" destId="{3E2ED245-4CB0-4FDE-BEBD-7657B5525B03}" srcOrd="0" destOrd="0" presId="urn:microsoft.com/office/officeart/2005/8/layout/vList5"/>
    <dgm:cxn modelId="{0CF81DA8-CFAC-4C8C-B555-FFFEB05A7CF8}" type="presParOf" srcId="{3E2ED245-4CB0-4FDE-BEBD-7657B5525B03}" destId="{13D0A5EC-106F-44B2-B578-A92EAAF7BFF9}" srcOrd="0" destOrd="0" presId="urn:microsoft.com/office/officeart/2005/8/layout/vList5"/>
    <dgm:cxn modelId="{37B1D205-B200-4421-BAB4-622E6AA78116}" type="presParOf" srcId="{3E2ED245-4CB0-4FDE-BEBD-7657B5525B03}" destId="{AB37D02D-8455-41C5-828F-7A35073C517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709A6E98-5C0C-4B59-BE64-899CD75BE204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4C3FCABE-950B-42C0-9F3D-1CEE24272194}">
      <dgm:prSet/>
      <dgm:spPr>
        <a:solidFill>
          <a:srgbClr val="C00000"/>
        </a:solidFill>
      </dgm:spPr>
      <dgm:t>
        <a:bodyPr/>
        <a:lstStyle/>
        <a:p>
          <a:pPr rtl="0"/>
          <a:r>
            <a:rPr lang="id-ID" b="1" i="1" dirty="0">
              <a:latin typeface="+mj-lt"/>
            </a:rPr>
            <a:t>Tujuan </a:t>
          </a:r>
          <a:r>
            <a:rPr lang="en-US" b="1" i="1" dirty="0" err="1">
              <a:latin typeface="+mj-lt"/>
            </a:rPr>
            <a:t>Arsitektur</a:t>
          </a:r>
          <a:r>
            <a:rPr lang="en-US" b="1" i="1" dirty="0">
              <a:latin typeface="+mj-lt"/>
            </a:rPr>
            <a:t> Enterprise </a:t>
          </a:r>
          <a:endParaRPr lang="id-ID" dirty="0">
            <a:latin typeface="+mj-lt"/>
          </a:endParaRPr>
        </a:p>
      </dgm:t>
    </dgm:pt>
    <dgm:pt modelId="{71FD2DEA-2DE3-4B4F-B1FC-145B4EDB4E5F}" type="parTrans" cxnId="{ED6F82D7-071B-44D7-874B-420EEE83287B}">
      <dgm:prSet/>
      <dgm:spPr/>
      <dgm:t>
        <a:bodyPr/>
        <a:lstStyle/>
        <a:p>
          <a:endParaRPr lang="id-ID"/>
        </a:p>
      </dgm:t>
    </dgm:pt>
    <dgm:pt modelId="{D3332193-5527-4C62-8600-7055BF1653D3}" type="sibTrans" cxnId="{ED6F82D7-071B-44D7-874B-420EEE83287B}">
      <dgm:prSet/>
      <dgm:spPr/>
      <dgm:t>
        <a:bodyPr/>
        <a:lstStyle/>
        <a:p>
          <a:endParaRPr lang="id-ID"/>
        </a:p>
      </dgm:t>
    </dgm:pt>
    <dgm:pt modelId="{C644A4D6-2016-4CB6-A9E5-4C954B9BAC83}">
      <dgm:prSet/>
      <dgm:spPr>
        <a:solidFill>
          <a:srgbClr val="CCFFCC">
            <a:alpha val="89804"/>
          </a:srgbClr>
        </a:solidFill>
      </dgm:spPr>
      <dgm:t>
        <a:bodyPr/>
        <a:lstStyle/>
        <a:p>
          <a:pPr rtl="0"/>
          <a:r>
            <a:rPr lang="en-US" b="1" dirty="0" err="1">
              <a:latin typeface="+mj-lt"/>
            </a:rPr>
            <a:t>menciptak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sebuah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lingkungan</a:t>
          </a:r>
          <a:r>
            <a:rPr lang="en-US" b="1" dirty="0">
              <a:latin typeface="+mj-lt"/>
            </a:rPr>
            <a:t> TI yang </a:t>
          </a:r>
          <a:r>
            <a:rPr lang="en-US" b="1" dirty="0" err="1">
              <a:latin typeface="+mj-lt"/>
            </a:rPr>
            <a:t>terintegrasi</a:t>
          </a:r>
          <a:r>
            <a:rPr lang="en-US" b="1" dirty="0">
              <a:latin typeface="+mj-lt"/>
            </a:rPr>
            <a:t> (hardware </a:t>
          </a:r>
          <a:r>
            <a:rPr lang="en-US" b="1" dirty="0" err="1">
              <a:latin typeface="+mj-lt"/>
            </a:rPr>
            <a:t>d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sistem</a:t>
          </a:r>
          <a:r>
            <a:rPr lang="en-US" b="1" dirty="0">
              <a:latin typeface="+mj-lt"/>
            </a:rPr>
            <a:t> software yang </a:t>
          </a:r>
          <a:r>
            <a:rPr lang="en-US" b="1" dirty="0" err="1">
              <a:latin typeface="+mj-lt"/>
            </a:rPr>
            <a:t>sudah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istandarisasi</a:t>
          </a:r>
          <a:r>
            <a:rPr lang="id-ID" b="1" dirty="0">
              <a:latin typeface="+mj-lt"/>
            </a:rPr>
            <a:t>) a</a:t>
          </a:r>
          <a:r>
            <a:rPr lang="en-US" b="1" dirty="0" err="1">
              <a:latin typeface="+mj-lt"/>
            </a:rPr>
            <a:t>ntar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perusaha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atau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antar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semua</a:t>
          </a:r>
          <a:r>
            <a:rPr lang="en-US" b="1" dirty="0">
              <a:latin typeface="+mj-lt"/>
            </a:rPr>
            <a:t> unit </a:t>
          </a:r>
          <a:r>
            <a:rPr lang="en-US" b="1" dirty="0" err="1">
              <a:latin typeface="+mj-lt"/>
            </a:rPr>
            <a:t>bisnis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perusahaan</a:t>
          </a:r>
          <a:r>
            <a:rPr lang="en-US" b="1" dirty="0">
              <a:latin typeface="+mj-lt"/>
            </a:rPr>
            <a:t>, </a:t>
          </a:r>
          <a:r>
            <a:rPr lang="en-US" b="1" dirty="0" err="1">
              <a:latin typeface="+mj-lt"/>
            </a:rPr>
            <a:t>deng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ikatan</a:t>
          </a:r>
          <a:r>
            <a:rPr lang="en-US" b="1" dirty="0">
              <a:latin typeface="+mj-lt"/>
            </a:rPr>
            <a:t> yang </a:t>
          </a:r>
          <a:r>
            <a:rPr lang="en-US" b="1" dirty="0" err="1">
              <a:latin typeface="+mj-lt"/>
            </a:rPr>
            <a:t>erat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eng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sisi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bisnis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strategi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organisasi</a:t>
          </a:r>
          <a:r>
            <a:rPr lang="en-US" b="1" dirty="0">
              <a:latin typeface="+mj-lt"/>
            </a:rPr>
            <a:t>.</a:t>
          </a:r>
          <a:endParaRPr lang="id-ID" b="1" dirty="0">
            <a:latin typeface="+mj-lt"/>
          </a:endParaRPr>
        </a:p>
      </dgm:t>
    </dgm:pt>
    <dgm:pt modelId="{5BCBB240-F08F-459D-84C5-13CC5FFE349A}" type="parTrans" cxnId="{378BC2AC-E64A-4074-B454-FD16A5FCA73B}">
      <dgm:prSet/>
      <dgm:spPr/>
      <dgm:t>
        <a:bodyPr/>
        <a:lstStyle/>
        <a:p>
          <a:endParaRPr lang="id-ID"/>
        </a:p>
      </dgm:t>
    </dgm:pt>
    <dgm:pt modelId="{94FFE7D2-3479-4D8B-A5E1-D8CE8A1793E8}" type="sibTrans" cxnId="{378BC2AC-E64A-4074-B454-FD16A5FCA73B}">
      <dgm:prSet/>
      <dgm:spPr/>
      <dgm:t>
        <a:bodyPr/>
        <a:lstStyle/>
        <a:p>
          <a:endParaRPr lang="id-ID"/>
        </a:p>
      </dgm:t>
    </dgm:pt>
    <dgm:pt modelId="{0799680F-6281-493C-94D5-14C499C87516}" type="pres">
      <dgm:prSet presAssocID="{709A6E98-5C0C-4B59-BE64-899CD75BE204}" presName="Name0" presStyleCnt="0">
        <dgm:presLayoutVars>
          <dgm:dir/>
          <dgm:animLvl val="lvl"/>
          <dgm:resizeHandles val="exact"/>
        </dgm:presLayoutVars>
      </dgm:prSet>
      <dgm:spPr/>
    </dgm:pt>
    <dgm:pt modelId="{A285FAD7-EA3D-42B4-9CFE-041168A91E61}" type="pres">
      <dgm:prSet presAssocID="{4C3FCABE-950B-42C0-9F3D-1CEE24272194}" presName="linNode" presStyleCnt="0"/>
      <dgm:spPr/>
    </dgm:pt>
    <dgm:pt modelId="{A9573A12-9C65-45E1-8965-C46C6AB0D667}" type="pres">
      <dgm:prSet presAssocID="{4C3FCABE-950B-42C0-9F3D-1CEE24272194}" presName="parentText" presStyleLbl="node1" presStyleIdx="0" presStyleCnt="1" custScaleY="87725">
        <dgm:presLayoutVars>
          <dgm:chMax val="1"/>
          <dgm:bulletEnabled val="1"/>
        </dgm:presLayoutVars>
      </dgm:prSet>
      <dgm:spPr/>
    </dgm:pt>
    <dgm:pt modelId="{AE34C3D0-B7E9-4256-8349-DF37D3372295}" type="pres">
      <dgm:prSet presAssocID="{4C3FCABE-950B-42C0-9F3D-1CEE24272194}" presName="descendantText" presStyleLbl="alignAccFollowNode1" presStyleIdx="0" presStyleCnt="1">
        <dgm:presLayoutVars>
          <dgm:bulletEnabled val="1"/>
        </dgm:presLayoutVars>
      </dgm:prSet>
      <dgm:spPr/>
    </dgm:pt>
  </dgm:ptLst>
  <dgm:cxnLst>
    <dgm:cxn modelId="{378BC2AC-E64A-4074-B454-FD16A5FCA73B}" srcId="{4C3FCABE-950B-42C0-9F3D-1CEE24272194}" destId="{C644A4D6-2016-4CB6-A9E5-4C954B9BAC83}" srcOrd="0" destOrd="0" parTransId="{5BCBB240-F08F-459D-84C5-13CC5FFE349A}" sibTransId="{94FFE7D2-3479-4D8B-A5E1-D8CE8A1793E8}"/>
    <dgm:cxn modelId="{1D6758BF-F2A9-46CA-8678-EC04970960CF}" type="presOf" srcId="{709A6E98-5C0C-4B59-BE64-899CD75BE204}" destId="{0799680F-6281-493C-94D5-14C499C87516}" srcOrd="0" destOrd="0" presId="urn:microsoft.com/office/officeart/2005/8/layout/vList5"/>
    <dgm:cxn modelId="{E20CA5D1-8277-41D1-8A71-E0ED249DA02C}" type="presOf" srcId="{C644A4D6-2016-4CB6-A9E5-4C954B9BAC83}" destId="{AE34C3D0-B7E9-4256-8349-DF37D3372295}" srcOrd="0" destOrd="0" presId="urn:microsoft.com/office/officeart/2005/8/layout/vList5"/>
    <dgm:cxn modelId="{ED6F82D7-071B-44D7-874B-420EEE83287B}" srcId="{709A6E98-5C0C-4B59-BE64-899CD75BE204}" destId="{4C3FCABE-950B-42C0-9F3D-1CEE24272194}" srcOrd="0" destOrd="0" parTransId="{71FD2DEA-2DE3-4B4F-B1FC-145B4EDB4E5F}" sibTransId="{D3332193-5527-4C62-8600-7055BF1653D3}"/>
    <dgm:cxn modelId="{177BB3FC-E82E-4F32-AAEA-ED7F6F66456E}" type="presOf" srcId="{4C3FCABE-950B-42C0-9F3D-1CEE24272194}" destId="{A9573A12-9C65-45E1-8965-C46C6AB0D667}" srcOrd="0" destOrd="0" presId="urn:microsoft.com/office/officeart/2005/8/layout/vList5"/>
    <dgm:cxn modelId="{3EE1DC85-549A-482E-95B2-D19D850769AC}" type="presParOf" srcId="{0799680F-6281-493C-94D5-14C499C87516}" destId="{A285FAD7-EA3D-42B4-9CFE-041168A91E61}" srcOrd="0" destOrd="0" presId="urn:microsoft.com/office/officeart/2005/8/layout/vList5"/>
    <dgm:cxn modelId="{CCB55321-CCBC-4AFD-A79F-21092DE23771}" type="presParOf" srcId="{A285FAD7-EA3D-42B4-9CFE-041168A91E61}" destId="{A9573A12-9C65-45E1-8965-C46C6AB0D667}" srcOrd="0" destOrd="0" presId="urn:microsoft.com/office/officeart/2005/8/layout/vList5"/>
    <dgm:cxn modelId="{B3F0AEC2-EE63-4218-A796-5CDFD9BF432D}" type="presParOf" srcId="{A285FAD7-EA3D-42B4-9CFE-041168A91E61}" destId="{AE34C3D0-B7E9-4256-8349-DF37D337229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830F080F-6113-49BC-99D9-E4FCA3C6CA10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27120FC4-36CA-4C3D-8FE8-DE81C42814B3}">
      <dgm:prSet/>
      <dgm:spPr>
        <a:solidFill>
          <a:srgbClr val="C00000"/>
        </a:solidFill>
      </dgm:spPr>
      <dgm:t>
        <a:bodyPr/>
        <a:lstStyle/>
        <a:p>
          <a:pPr rtl="0"/>
          <a:r>
            <a:rPr lang="id-ID" b="1" i="1" dirty="0"/>
            <a:t>Tujuan </a:t>
          </a:r>
          <a:r>
            <a:rPr lang="en-US" b="1" i="1" dirty="0" err="1"/>
            <a:t>Arsitektur</a:t>
          </a:r>
          <a:r>
            <a:rPr lang="en-US" b="1" i="1" dirty="0"/>
            <a:t> Enterprise </a:t>
          </a:r>
          <a:endParaRPr lang="id-ID" dirty="0"/>
        </a:p>
      </dgm:t>
    </dgm:pt>
    <dgm:pt modelId="{9E739F01-4C38-4A29-BD2C-A1AB1C337106}" type="parTrans" cxnId="{DCF036BD-8E0E-40E0-B18C-7F1065E97866}">
      <dgm:prSet/>
      <dgm:spPr/>
      <dgm:t>
        <a:bodyPr/>
        <a:lstStyle/>
        <a:p>
          <a:endParaRPr lang="id-ID"/>
        </a:p>
      </dgm:t>
    </dgm:pt>
    <dgm:pt modelId="{DDE29C23-33F0-41DD-9000-DA3E61694050}" type="sibTrans" cxnId="{DCF036BD-8E0E-40E0-B18C-7F1065E97866}">
      <dgm:prSet/>
      <dgm:spPr/>
      <dgm:t>
        <a:bodyPr/>
        <a:lstStyle/>
        <a:p>
          <a:endParaRPr lang="id-ID"/>
        </a:p>
      </dgm:t>
    </dgm:pt>
    <dgm:pt modelId="{B87A981C-AB26-4059-842C-0A30ACD1DAD2}">
      <dgm:prSet/>
      <dgm:spPr>
        <a:solidFill>
          <a:srgbClr val="CCFFCC">
            <a:alpha val="90000"/>
          </a:srgbClr>
        </a:solidFill>
      </dgm:spPr>
      <dgm:t>
        <a:bodyPr/>
        <a:lstStyle/>
        <a:p>
          <a:pPr rtl="0"/>
          <a:r>
            <a:rPr lang="en-US" b="1" dirty="0" err="1">
              <a:latin typeface="+mj-lt"/>
            </a:rPr>
            <a:t>Secara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khusus</a:t>
          </a:r>
          <a:r>
            <a:rPr lang="en-US" b="1" dirty="0">
              <a:latin typeface="+mj-lt"/>
            </a:rPr>
            <a:t>, </a:t>
          </a:r>
          <a:r>
            <a:rPr lang="en-US" b="1" dirty="0" err="1">
              <a:latin typeface="+mj-lt"/>
            </a:rPr>
            <a:t>untuk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meningkatk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keselerasan</a:t>
          </a:r>
          <a:r>
            <a:rPr lang="en-US" b="1" dirty="0">
              <a:latin typeface="+mj-lt"/>
            </a:rPr>
            <a:t>, </a:t>
          </a:r>
          <a:r>
            <a:rPr lang="en-US" b="1" dirty="0" err="1">
              <a:latin typeface="+mj-lt"/>
            </a:rPr>
            <a:t>standarisasi</a:t>
          </a:r>
          <a:r>
            <a:rPr lang="en-US" b="1" dirty="0">
              <a:latin typeface="+mj-lt"/>
            </a:rPr>
            <a:t>, </a:t>
          </a:r>
          <a:r>
            <a:rPr lang="en-US" b="1" dirty="0" err="1">
              <a:latin typeface="+mj-lt"/>
            </a:rPr>
            <a:t>pengguna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aset</a:t>
          </a:r>
          <a:r>
            <a:rPr lang="en-US" b="1" dirty="0">
              <a:latin typeface="+mj-lt"/>
            </a:rPr>
            <a:t> TI yang </a:t>
          </a:r>
          <a:r>
            <a:rPr lang="en-US" b="1" dirty="0" err="1">
              <a:latin typeface="+mj-lt"/>
            </a:rPr>
            <a:t>sudah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ada</a:t>
          </a:r>
          <a:r>
            <a:rPr lang="en-US" b="1" dirty="0">
              <a:latin typeface="+mj-lt"/>
            </a:rPr>
            <a:t>, </a:t>
          </a:r>
          <a:r>
            <a:rPr lang="en-US" b="1" dirty="0" err="1">
              <a:latin typeface="+mj-lt"/>
            </a:rPr>
            <a:t>berbagi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metode</a:t>
          </a:r>
          <a:r>
            <a:rPr lang="en-US" b="1" dirty="0">
              <a:latin typeface="+mj-lt"/>
            </a:rPr>
            <a:t> yang </a:t>
          </a:r>
          <a:r>
            <a:rPr lang="en-US" b="1" dirty="0" err="1">
              <a:latin typeface="+mj-lt"/>
            </a:rPr>
            <a:t>umum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untuk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manajeme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proyek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pengembangan</a:t>
          </a:r>
          <a:r>
            <a:rPr lang="en-US" b="1" dirty="0">
              <a:latin typeface="+mj-lt"/>
            </a:rPr>
            <a:t> software </a:t>
          </a:r>
          <a:r>
            <a:rPr lang="en-US" b="1" dirty="0" err="1">
              <a:latin typeface="+mj-lt"/>
            </a:rPr>
            <a:t>antar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organisasi</a:t>
          </a:r>
          <a:r>
            <a:rPr lang="en-US" b="1" dirty="0">
              <a:latin typeface="+mj-lt"/>
            </a:rPr>
            <a:t>. </a:t>
          </a:r>
          <a:endParaRPr lang="id-ID" b="1" dirty="0">
            <a:latin typeface="+mj-lt"/>
          </a:endParaRPr>
        </a:p>
      </dgm:t>
    </dgm:pt>
    <dgm:pt modelId="{108BB5D6-EC20-4D0C-9DE5-3E1CF17B7B23}" type="parTrans" cxnId="{3110137A-0834-43FB-9814-2952B07D521C}">
      <dgm:prSet/>
      <dgm:spPr/>
      <dgm:t>
        <a:bodyPr/>
        <a:lstStyle/>
        <a:p>
          <a:endParaRPr lang="id-ID"/>
        </a:p>
      </dgm:t>
    </dgm:pt>
    <dgm:pt modelId="{670B0783-53EA-4EB1-B3C5-5BAC4B401823}" type="sibTrans" cxnId="{3110137A-0834-43FB-9814-2952B07D521C}">
      <dgm:prSet/>
      <dgm:spPr/>
      <dgm:t>
        <a:bodyPr/>
        <a:lstStyle/>
        <a:p>
          <a:endParaRPr lang="id-ID"/>
        </a:p>
      </dgm:t>
    </dgm:pt>
    <dgm:pt modelId="{1CAD24CE-B7D4-4B7E-AE15-1A1DCE44CD2D}">
      <dgm:prSet/>
      <dgm:spPr>
        <a:solidFill>
          <a:srgbClr val="CCFFCC">
            <a:alpha val="90000"/>
          </a:srgbClr>
        </a:solidFill>
      </dgm:spPr>
      <dgm:t>
        <a:bodyPr/>
        <a:lstStyle/>
        <a:p>
          <a:pPr rtl="0"/>
          <a:r>
            <a:rPr lang="en-US" b="1" dirty="0" err="1">
              <a:latin typeface="+mj-lt"/>
            </a:rPr>
            <a:t>Hasil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akhir</a:t>
          </a:r>
          <a:r>
            <a:rPr lang="en-US" b="1" dirty="0">
              <a:latin typeface="+mj-lt"/>
            </a:rPr>
            <a:t>, </a:t>
          </a:r>
          <a:r>
            <a:rPr lang="en-US" b="1" dirty="0" err="1">
              <a:latin typeface="+mj-lt"/>
            </a:rPr>
            <a:t>secara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teori</a:t>
          </a:r>
          <a:r>
            <a:rPr lang="en-US" b="1" dirty="0">
              <a:latin typeface="+mj-lt"/>
            </a:rPr>
            <a:t>, </a:t>
          </a:r>
          <a:r>
            <a:rPr lang="en-US" b="1" dirty="0" err="1">
              <a:latin typeface="+mj-lt"/>
            </a:rPr>
            <a:t>adalah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bahwa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Arsitektur</a:t>
          </a:r>
          <a:r>
            <a:rPr lang="en-US" b="1" dirty="0">
              <a:latin typeface="+mj-lt"/>
            </a:rPr>
            <a:t> </a:t>
          </a:r>
          <a:r>
            <a:rPr lang="en-US" b="1" i="1" dirty="0">
              <a:latin typeface="+mj-lt"/>
            </a:rPr>
            <a:t>enterprise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ak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membuat</a:t>
          </a:r>
          <a:r>
            <a:rPr lang="en-US" b="1" dirty="0">
              <a:latin typeface="+mj-lt"/>
            </a:rPr>
            <a:t> TI </a:t>
          </a:r>
          <a:r>
            <a:rPr lang="en-US" b="1" dirty="0" err="1">
              <a:latin typeface="+mj-lt"/>
            </a:rPr>
            <a:t>lebih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murah</a:t>
          </a:r>
          <a:r>
            <a:rPr lang="en-US" b="1" dirty="0">
              <a:latin typeface="+mj-lt"/>
            </a:rPr>
            <a:t>, </a:t>
          </a:r>
          <a:r>
            <a:rPr lang="en-US" b="1" dirty="0" err="1">
              <a:latin typeface="+mj-lt"/>
            </a:rPr>
            <a:t>lebih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strategis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lebih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responsif</a:t>
          </a:r>
          <a:r>
            <a:rPr lang="en-US" b="1" dirty="0">
              <a:latin typeface="+mj-lt"/>
            </a:rPr>
            <a:t>.</a:t>
          </a:r>
          <a:endParaRPr lang="id-ID" b="1" dirty="0">
            <a:latin typeface="+mj-lt"/>
          </a:endParaRPr>
        </a:p>
      </dgm:t>
    </dgm:pt>
    <dgm:pt modelId="{F428517E-EB1A-4AED-83B9-D810DB621C84}" type="parTrans" cxnId="{590072E8-2ADA-4672-B183-62055FAEB26A}">
      <dgm:prSet/>
      <dgm:spPr/>
      <dgm:t>
        <a:bodyPr/>
        <a:lstStyle/>
        <a:p>
          <a:endParaRPr lang="id-ID"/>
        </a:p>
      </dgm:t>
    </dgm:pt>
    <dgm:pt modelId="{D78F657F-FE93-4BD6-BDAF-6C73E4C370B3}" type="sibTrans" cxnId="{590072E8-2ADA-4672-B183-62055FAEB26A}">
      <dgm:prSet/>
      <dgm:spPr/>
      <dgm:t>
        <a:bodyPr/>
        <a:lstStyle/>
        <a:p>
          <a:endParaRPr lang="id-ID"/>
        </a:p>
      </dgm:t>
    </dgm:pt>
    <dgm:pt modelId="{E7A6D8A1-FBE5-4E49-A733-E1F68A8FF595}" type="pres">
      <dgm:prSet presAssocID="{830F080F-6113-49BC-99D9-E4FCA3C6CA10}" presName="Name0" presStyleCnt="0">
        <dgm:presLayoutVars>
          <dgm:dir/>
          <dgm:animLvl val="lvl"/>
          <dgm:resizeHandles val="exact"/>
        </dgm:presLayoutVars>
      </dgm:prSet>
      <dgm:spPr/>
    </dgm:pt>
    <dgm:pt modelId="{EF8D4C57-B6AF-416A-94F5-FCD1FD4A851F}" type="pres">
      <dgm:prSet presAssocID="{27120FC4-36CA-4C3D-8FE8-DE81C42814B3}" presName="linNode" presStyleCnt="0"/>
      <dgm:spPr/>
    </dgm:pt>
    <dgm:pt modelId="{61FA8CE2-5D5D-4427-B7E0-1C13444C8249}" type="pres">
      <dgm:prSet presAssocID="{27120FC4-36CA-4C3D-8FE8-DE81C42814B3}" presName="parentText" presStyleLbl="node1" presStyleIdx="0" presStyleCnt="1" custScaleX="75696" custScaleY="87725">
        <dgm:presLayoutVars>
          <dgm:chMax val="1"/>
          <dgm:bulletEnabled val="1"/>
        </dgm:presLayoutVars>
      </dgm:prSet>
      <dgm:spPr/>
    </dgm:pt>
    <dgm:pt modelId="{DA8D107A-BA5B-4B04-9DB8-8279127488A9}" type="pres">
      <dgm:prSet presAssocID="{27120FC4-36CA-4C3D-8FE8-DE81C42814B3}" presName="descendantText" presStyleLbl="alignAccFollowNode1" presStyleIdx="0" presStyleCnt="1">
        <dgm:presLayoutVars>
          <dgm:bulletEnabled val="1"/>
        </dgm:presLayoutVars>
      </dgm:prSet>
      <dgm:spPr/>
    </dgm:pt>
  </dgm:ptLst>
  <dgm:cxnLst>
    <dgm:cxn modelId="{C890FC36-8E67-45E7-A83E-173EC8C0F41D}" type="presOf" srcId="{B87A981C-AB26-4059-842C-0A30ACD1DAD2}" destId="{DA8D107A-BA5B-4B04-9DB8-8279127488A9}" srcOrd="0" destOrd="0" presId="urn:microsoft.com/office/officeart/2005/8/layout/vList5"/>
    <dgm:cxn modelId="{00649C77-14BF-4B2A-8348-B5060FE8674C}" type="presOf" srcId="{27120FC4-36CA-4C3D-8FE8-DE81C42814B3}" destId="{61FA8CE2-5D5D-4427-B7E0-1C13444C8249}" srcOrd="0" destOrd="0" presId="urn:microsoft.com/office/officeart/2005/8/layout/vList5"/>
    <dgm:cxn modelId="{3110137A-0834-43FB-9814-2952B07D521C}" srcId="{27120FC4-36CA-4C3D-8FE8-DE81C42814B3}" destId="{B87A981C-AB26-4059-842C-0A30ACD1DAD2}" srcOrd="0" destOrd="0" parTransId="{108BB5D6-EC20-4D0C-9DE5-3E1CF17B7B23}" sibTransId="{670B0783-53EA-4EB1-B3C5-5BAC4B401823}"/>
    <dgm:cxn modelId="{3C7FF293-1C41-409A-AE16-EFCE414BBBE7}" type="presOf" srcId="{830F080F-6113-49BC-99D9-E4FCA3C6CA10}" destId="{E7A6D8A1-FBE5-4E49-A733-E1F68A8FF595}" srcOrd="0" destOrd="0" presId="urn:microsoft.com/office/officeart/2005/8/layout/vList5"/>
    <dgm:cxn modelId="{DCF036BD-8E0E-40E0-B18C-7F1065E97866}" srcId="{830F080F-6113-49BC-99D9-E4FCA3C6CA10}" destId="{27120FC4-36CA-4C3D-8FE8-DE81C42814B3}" srcOrd="0" destOrd="0" parTransId="{9E739F01-4C38-4A29-BD2C-A1AB1C337106}" sibTransId="{DDE29C23-33F0-41DD-9000-DA3E61694050}"/>
    <dgm:cxn modelId="{4F5DD9DF-8361-4C80-8A5A-340041904E1D}" type="presOf" srcId="{1CAD24CE-B7D4-4B7E-AE15-1A1DCE44CD2D}" destId="{DA8D107A-BA5B-4B04-9DB8-8279127488A9}" srcOrd="0" destOrd="1" presId="urn:microsoft.com/office/officeart/2005/8/layout/vList5"/>
    <dgm:cxn modelId="{590072E8-2ADA-4672-B183-62055FAEB26A}" srcId="{27120FC4-36CA-4C3D-8FE8-DE81C42814B3}" destId="{1CAD24CE-B7D4-4B7E-AE15-1A1DCE44CD2D}" srcOrd="1" destOrd="0" parTransId="{F428517E-EB1A-4AED-83B9-D810DB621C84}" sibTransId="{D78F657F-FE93-4BD6-BDAF-6C73E4C370B3}"/>
    <dgm:cxn modelId="{DEACCAC0-EB84-40AE-860A-5E8CDC500E9B}" type="presParOf" srcId="{E7A6D8A1-FBE5-4E49-A733-E1F68A8FF595}" destId="{EF8D4C57-B6AF-416A-94F5-FCD1FD4A851F}" srcOrd="0" destOrd="0" presId="urn:microsoft.com/office/officeart/2005/8/layout/vList5"/>
    <dgm:cxn modelId="{38E21153-EEB1-45EE-B5D0-E641CBD4BB54}" type="presParOf" srcId="{EF8D4C57-B6AF-416A-94F5-FCD1FD4A851F}" destId="{61FA8CE2-5D5D-4427-B7E0-1C13444C8249}" srcOrd="0" destOrd="0" presId="urn:microsoft.com/office/officeart/2005/8/layout/vList5"/>
    <dgm:cxn modelId="{92F02740-31B5-40BB-B81D-C0DCCD8B86B2}" type="presParOf" srcId="{EF8D4C57-B6AF-416A-94F5-FCD1FD4A851F}" destId="{DA8D107A-BA5B-4B04-9DB8-8279127488A9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68E66F3-6B6E-4000-988B-4E4B5F826887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973A76E1-7B45-4311-B375-BD97737CA3F7}">
      <dgm:prSet custT="1"/>
      <dgm:spPr>
        <a:solidFill>
          <a:srgbClr val="C00000"/>
        </a:solidFill>
      </dgm:spPr>
      <dgm:t>
        <a:bodyPr/>
        <a:lstStyle/>
        <a:p>
          <a:pPr rtl="0"/>
          <a:r>
            <a:rPr lang="en-US" sz="2400" b="1" i="1" dirty="0" err="1">
              <a:solidFill>
                <a:schemeClr val="bg1"/>
              </a:solidFill>
              <a:latin typeface="+mj-lt"/>
              <a:cs typeface="Aharoni" pitchFamily="2" charset="-79"/>
            </a:rPr>
            <a:t>aspek</a:t>
          </a:r>
          <a:r>
            <a:rPr lang="en-US" sz="2400" b="1" i="1" dirty="0">
              <a:solidFill>
                <a:schemeClr val="bg1"/>
              </a:solidFill>
              <a:latin typeface="+mj-lt"/>
              <a:cs typeface="Aharoni" pitchFamily="2" charset="-79"/>
            </a:rPr>
            <a:t> </a:t>
          </a:r>
          <a:r>
            <a:rPr lang="en-US" sz="2400" b="1" i="1" dirty="0" err="1">
              <a:solidFill>
                <a:schemeClr val="bg1"/>
              </a:solidFill>
              <a:latin typeface="+mj-lt"/>
              <a:cs typeface="Aharoni" pitchFamily="2" charset="-79"/>
            </a:rPr>
            <a:t>perencanaan</a:t>
          </a:r>
          <a:r>
            <a:rPr lang="en-US" sz="2400" b="1" i="1" dirty="0">
              <a:solidFill>
                <a:schemeClr val="bg1"/>
              </a:solidFill>
              <a:latin typeface="+mj-lt"/>
              <a:cs typeface="Aharoni" pitchFamily="2" charset="-79"/>
            </a:rPr>
            <a:t> </a:t>
          </a:r>
          <a:r>
            <a:rPr lang="en-US" sz="2400" b="1" i="1" dirty="0" err="1">
              <a:solidFill>
                <a:schemeClr val="bg1"/>
              </a:solidFill>
              <a:latin typeface="+mj-lt"/>
              <a:cs typeface="Aharoni" pitchFamily="2" charset="-79"/>
            </a:rPr>
            <a:t>bisnis</a:t>
          </a:r>
          <a:endParaRPr lang="id-ID" sz="2400" b="1" dirty="0">
            <a:solidFill>
              <a:schemeClr val="bg1"/>
            </a:solidFill>
            <a:latin typeface="+mj-lt"/>
            <a:cs typeface="Aharoni" pitchFamily="2" charset="-79"/>
          </a:endParaRPr>
        </a:p>
      </dgm:t>
    </dgm:pt>
    <dgm:pt modelId="{3F3C4411-4983-42D6-BA38-66EB4F7813E0}" type="parTrans" cxnId="{40FA90AB-0E15-4985-AF0F-C08993013058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A505B96B-9C2F-42BF-9C78-95B1FAD87FF7}" type="sibTrans" cxnId="{40FA90AB-0E15-4985-AF0F-C08993013058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F79B4540-F229-478F-A83C-8F5395064DFE}">
      <dgm:prSet custT="1"/>
      <dgm:spPr>
        <a:solidFill>
          <a:srgbClr val="C00000"/>
        </a:solidFill>
      </dgm:spPr>
      <dgm:t>
        <a:bodyPr/>
        <a:lstStyle/>
        <a:p>
          <a:pPr rtl="0"/>
          <a:r>
            <a:rPr lang="en-US" sz="2400" b="1" i="1" dirty="0" err="1">
              <a:solidFill>
                <a:schemeClr val="bg1"/>
              </a:solidFill>
              <a:latin typeface="+mj-lt"/>
              <a:cs typeface="Aharoni" pitchFamily="2" charset="-79"/>
            </a:rPr>
            <a:t>aspek</a:t>
          </a:r>
          <a:r>
            <a:rPr lang="en-US" sz="2400" b="1" i="1" dirty="0">
              <a:solidFill>
                <a:schemeClr val="bg1"/>
              </a:solidFill>
              <a:latin typeface="+mj-lt"/>
              <a:cs typeface="Aharoni" pitchFamily="2" charset="-79"/>
            </a:rPr>
            <a:t> </a:t>
          </a:r>
          <a:r>
            <a:rPr lang="en-US" sz="2400" b="1" i="1" dirty="0" err="1">
              <a:solidFill>
                <a:schemeClr val="bg1"/>
              </a:solidFill>
              <a:latin typeface="+mj-lt"/>
              <a:cs typeface="Aharoni" pitchFamily="2" charset="-79"/>
            </a:rPr>
            <a:t>operasional</a:t>
          </a:r>
          <a:r>
            <a:rPr lang="en-US" sz="2400" b="1" i="1" dirty="0">
              <a:solidFill>
                <a:schemeClr val="bg1"/>
              </a:solidFill>
              <a:latin typeface="+mj-lt"/>
              <a:cs typeface="Aharoni" pitchFamily="2" charset="-79"/>
            </a:rPr>
            <a:t> </a:t>
          </a:r>
          <a:r>
            <a:rPr lang="en-US" sz="2400" b="1" i="1" dirty="0" err="1">
              <a:solidFill>
                <a:schemeClr val="bg1"/>
              </a:solidFill>
              <a:latin typeface="+mj-lt"/>
              <a:cs typeface="Aharoni" pitchFamily="2" charset="-79"/>
            </a:rPr>
            <a:t>bisnis</a:t>
          </a:r>
          <a:endParaRPr lang="id-ID" sz="2400" b="1" dirty="0">
            <a:solidFill>
              <a:schemeClr val="bg1"/>
            </a:solidFill>
            <a:latin typeface="+mj-lt"/>
            <a:cs typeface="Aharoni" pitchFamily="2" charset="-79"/>
          </a:endParaRPr>
        </a:p>
      </dgm:t>
    </dgm:pt>
    <dgm:pt modelId="{C46BECB2-8625-4687-BFE8-36B6C19070F9}" type="parTrans" cxnId="{56508F97-C73B-4998-B0E7-4DC655903421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1469B11B-BB8F-4B16-A277-1F4CA9E82160}" type="sibTrans" cxnId="{56508F97-C73B-4998-B0E7-4DC655903421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C82AB056-5109-483F-AD82-19DD6024DC60}">
      <dgm:prSet custT="1"/>
      <dgm:spPr>
        <a:solidFill>
          <a:srgbClr val="C00000"/>
        </a:solidFill>
      </dgm:spPr>
      <dgm:t>
        <a:bodyPr/>
        <a:lstStyle/>
        <a:p>
          <a:pPr rtl="0"/>
          <a:r>
            <a:rPr lang="en-US" sz="2400" b="1" i="1" dirty="0" err="1">
              <a:latin typeface="+mj-lt"/>
              <a:cs typeface="Aharoni" pitchFamily="2" charset="-79"/>
            </a:rPr>
            <a:t>aspek</a:t>
          </a:r>
          <a:r>
            <a:rPr lang="en-US" sz="2400" b="1" i="1" dirty="0">
              <a:latin typeface="+mj-lt"/>
              <a:cs typeface="Aharoni" pitchFamily="2" charset="-79"/>
            </a:rPr>
            <a:t> </a:t>
          </a:r>
          <a:r>
            <a:rPr lang="en-US" sz="2400" b="1" i="1" dirty="0" err="1">
              <a:latin typeface="+mj-lt"/>
              <a:cs typeface="Aharoni" pitchFamily="2" charset="-79"/>
            </a:rPr>
            <a:t>otomasi</a:t>
          </a:r>
          <a:endParaRPr lang="id-ID" sz="2400" b="1" i="1" dirty="0">
            <a:latin typeface="+mj-lt"/>
            <a:cs typeface="Aharoni" pitchFamily="2" charset="-79"/>
          </a:endParaRPr>
        </a:p>
      </dgm:t>
    </dgm:pt>
    <dgm:pt modelId="{62D6515B-ECF8-40B4-9EE4-DB86E0E94C9D}" type="parTrans" cxnId="{1A7019B9-18A0-4E6D-AEFA-354D2703953C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26E1641B-DD1D-42AC-B058-2E4600F22067}" type="sibTrans" cxnId="{1A7019B9-18A0-4E6D-AEFA-354D2703953C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EBAAE18F-7561-4E7D-8336-B08BFFB3FAFE}">
      <dgm:prSet custT="1"/>
      <dgm:spPr>
        <a:solidFill>
          <a:srgbClr val="C00000"/>
        </a:solidFill>
      </dgm:spPr>
      <dgm:t>
        <a:bodyPr/>
        <a:lstStyle/>
        <a:p>
          <a:pPr rtl="0"/>
          <a:r>
            <a:rPr lang="en-US" sz="2400" b="1" i="1" dirty="0" err="1">
              <a:latin typeface="+mj-lt"/>
              <a:cs typeface="Aharoni" pitchFamily="2" charset="-79"/>
            </a:rPr>
            <a:t>aspek</a:t>
          </a:r>
          <a:r>
            <a:rPr lang="en-US" sz="2400" b="1" i="1" dirty="0">
              <a:latin typeface="+mj-lt"/>
              <a:cs typeface="Aharoni" pitchFamily="2" charset="-79"/>
            </a:rPr>
            <a:t> </a:t>
          </a:r>
          <a:r>
            <a:rPr lang="en-US" sz="2400" b="1" i="1" dirty="0" err="1">
              <a:latin typeface="+mj-lt"/>
              <a:cs typeface="Aharoni" pitchFamily="2" charset="-79"/>
            </a:rPr>
            <a:t>infrastruktur</a:t>
          </a:r>
          <a:r>
            <a:rPr lang="en-US" sz="2400" b="1" i="1" dirty="0">
              <a:latin typeface="+mj-lt"/>
              <a:cs typeface="Aharoni" pitchFamily="2" charset="-79"/>
            </a:rPr>
            <a:t> </a:t>
          </a:r>
          <a:r>
            <a:rPr lang="en-US" sz="2400" b="1" i="1" dirty="0" err="1">
              <a:latin typeface="+mj-lt"/>
              <a:cs typeface="Aharoni" pitchFamily="2" charset="-79"/>
            </a:rPr>
            <a:t>teknologi</a:t>
          </a:r>
          <a:endParaRPr lang="id-ID" sz="2400" b="1" i="1" dirty="0">
            <a:latin typeface="+mj-lt"/>
            <a:cs typeface="Aharoni" pitchFamily="2" charset="-79"/>
          </a:endParaRPr>
        </a:p>
      </dgm:t>
    </dgm:pt>
    <dgm:pt modelId="{8CEC6382-CE44-4032-A868-C42ADD6AA74A}" type="parTrans" cxnId="{8472FBE5-A97C-4A00-8B69-D2F3E52EFD0A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B3DD4ECA-3D5A-4564-9B6A-D7746B09B9AC}" type="sibTrans" cxnId="{8472FBE5-A97C-4A00-8B69-D2F3E52EFD0A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66DBC2A3-6082-4036-AA47-91E3EA15AACE}">
      <dgm:prSet custT="1"/>
      <dgm:spPr/>
      <dgm:t>
        <a:bodyPr/>
        <a:lstStyle/>
        <a:p>
          <a:pPr rtl="0"/>
          <a:r>
            <a:rPr lang="en-US" sz="2400" b="1" dirty="0">
              <a:latin typeface="+mj-lt"/>
            </a:rPr>
            <a:t>goal, </a:t>
          </a:r>
          <a:r>
            <a:rPr lang="en-US" sz="2400" b="1" dirty="0" err="1">
              <a:latin typeface="+mj-lt"/>
            </a:rPr>
            <a:t>visi</a:t>
          </a:r>
          <a:r>
            <a:rPr lang="en-US" sz="2400" b="1" dirty="0">
              <a:latin typeface="+mj-lt"/>
            </a:rPr>
            <a:t>, </a:t>
          </a:r>
          <a:r>
            <a:rPr lang="en-US" sz="2400" b="1" dirty="0" err="1">
              <a:latin typeface="+mj-lt"/>
            </a:rPr>
            <a:t>strategi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dan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prinsip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tata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kelola</a:t>
          </a:r>
          <a:endParaRPr lang="id-ID" sz="2400" b="1" dirty="0">
            <a:latin typeface="+mj-lt"/>
          </a:endParaRPr>
        </a:p>
      </dgm:t>
    </dgm:pt>
    <dgm:pt modelId="{7CBDDB31-250E-43DF-B2EB-F8F9981E7045}" type="parTrans" cxnId="{382BE0A1-E162-457E-968D-F8D5789E782E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35A84B5C-99C0-47F5-AAB8-9EF1A0CDB056}" type="sibTrans" cxnId="{382BE0A1-E162-457E-968D-F8D5789E782E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BF598B2C-23A6-4963-A97D-EE4F1B6DE304}">
      <dgm:prSet custT="1"/>
      <dgm:spPr/>
      <dgm:t>
        <a:bodyPr/>
        <a:lstStyle/>
        <a:p>
          <a:pPr rtl="0"/>
          <a:r>
            <a:rPr lang="en-US" sz="2400" b="1">
              <a:latin typeface="+mj-lt"/>
            </a:rPr>
            <a:t>batasan </a:t>
          </a:r>
          <a:r>
            <a:rPr lang="en-US" sz="2400" b="1" dirty="0" err="1">
              <a:latin typeface="+mj-lt"/>
            </a:rPr>
            <a:t>bisnis</a:t>
          </a:r>
          <a:r>
            <a:rPr lang="en-US" sz="2400" b="1" dirty="0">
              <a:latin typeface="+mj-lt"/>
            </a:rPr>
            <a:t>, </a:t>
          </a:r>
          <a:r>
            <a:rPr lang="en-US" sz="2400" b="1" dirty="0" err="1">
              <a:latin typeface="+mj-lt"/>
            </a:rPr>
            <a:t>struktur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organisasi</a:t>
          </a:r>
          <a:r>
            <a:rPr lang="en-US" sz="2400" b="1" dirty="0">
              <a:latin typeface="+mj-lt"/>
            </a:rPr>
            <a:t>, proses </a:t>
          </a:r>
          <a:r>
            <a:rPr lang="en-US" sz="2400" b="1" dirty="0" err="1">
              <a:latin typeface="+mj-lt"/>
            </a:rPr>
            <a:t>dan</a:t>
          </a:r>
          <a:r>
            <a:rPr lang="en-US" sz="2400" b="1" dirty="0">
              <a:latin typeface="+mj-lt"/>
            </a:rPr>
            <a:t> data</a:t>
          </a:r>
          <a:endParaRPr lang="id-ID" sz="2400" b="1" dirty="0">
            <a:latin typeface="+mj-lt"/>
          </a:endParaRPr>
        </a:p>
      </dgm:t>
    </dgm:pt>
    <dgm:pt modelId="{759C7600-E1CD-4625-AE9D-C182D94DE553}" type="parTrans" cxnId="{A11337EE-FFDE-4BAB-8E8A-7E45ED6110CE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B0D364F5-C36C-454D-9AF4-B243A9D96937}" type="sibTrans" cxnId="{A11337EE-FFDE-4BAB-8E8A-7E45ED6110CE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A1385A8C-35CE-421E-82C5-1674C73F933B}">
      <dgm:prSet custT="1"/>
      <dgm:spPr/>
      <dgm:t>
        <a:bodyPr/>
        <a:lstStyle/>
        <a:p>
          <a:pPr rtl="0"/>
          <a:r>
            <a:rPr lang="en-US" sz="2400" b="1">
              <a:latin typeface="+mj-lt"/>
            </a:rPr>
            <a:t>sistem </a:t>
          </a:r>
          <a:r>
            <a:rPr lang="en-US" sz="2400" b="1" dirty="0" err="1">
              <a:latin typeface="+mj-lt"/>
            </a:rPr>
            <a:t>informasi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dan</a:t>
          </a:r>
          <a:r>
            <a:rPr lang="en-US" sz="2400" b="1" dirty="0">
              <a:latin typeface="+mj-lt"/>
            </a:rPr>
            <a:t> database</a:t>
          </a:r>
          <a:endParaRPr lang="id-ID" sz="2400" b="1" dirty="0">
            <a:latin typeface="+mj-lt"/>
          </a:endParaRPr>
        </a:p>
      </dgm:t>
    </dgm:pt>
    <dgm:pt modelId="{79BFBE40-E3AF-43CB-99F7-FE78BF2FAACD}" type="parTrans" cxnId="{CE34420D-A562-45B0-B05A-B41767B7D604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33C9E88E-C96A-4EF7-90E1-51E4CEAA7BE1}" type="sibTrans" cxnId="{CE34420D-A562-45B0-B05A-B41767B7D604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FA9A8688-F07D-4D68-B033-3FFED214EFB5}">
      <dgm:prSet custT="1"/>
      <dgm:spPr/>
      <dgm:t>
        <a:bodyPr/>
        <a:lstStyle/>
        <a:p>
          <a:pPr rtl="0"/>
          <a:r>
            <a:rPr lang="en-US" sz="2400" b="1" dirty="0" err="1">
              <a:latin typeface="+mj-lt"/>
            </a:rPr>
            <a:t>komputer</a:t>
          </a:r>
          <a:r>
            <a:rPr lang="en-US" sz="2400" b="1" dirty="0">
              <a:latin typeface="+mj-lt"/>
            </a:rPr>
            <a:t>, </a:t>
          </a:r>
          <a:r>
            <a:rPr lang="en-US" sz="2400" b="1" dirty="0" err="1">
              <a:latin typeface="+mj-lt"/>
            </a:rPr>
            <a:t>sistem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operasi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dan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jaringan</a:t>
          </a:r>
          <a:r>
            <a:rPr lang="en-US" sz="2400" b="1" dirty="0">
              <a:latin typeface="+mj-lt"/>
            </a:rPr>
            <a:t>.</a:t>
          </a:r>
          <a:endParaRPr lang="id-ID" sz="2400" b="1" dirty="0">
            <a:latin typeface="+mj-lt"/>
          </a:endParaRPr>
        </a:p>
      </dgm:t>
    </dgm:pt>
    <dgm:pt modelId="{DBF76F67-05CF-441B-9D69-FC0B931DA8F6}" type="parTrans" cxnId="{846A5F85-4302-4A4D-9CA4-C7B65F8D39D1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A00A7D89-D313-4F58-8FD9-D11CB55A35DD}" type="sibTrans" cxnId="{846A5F85-4302-4A4D-9CA4-C7B65F8D39D1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2F609679-05A9-4110-9179-936FB43DF067}" type="pres">
      <dgm:prSet presAssocID="{968E66F3-6B6E-4000-988B-4E4B5F826887}" presName="Name0" presStyleCnt="0">
        <dgm:presLayoutVars>
          <dgm:dir/>
          <dgm:animLvl val="lvl"/>
          <dgm:resizeHandles val="exact"/>
        </dgm:presLayoutVars>
      </dgm:prSet>
      <dgm:spPr/>
    </dgm:pt>
    <dgm:pt modelId="{0FED16A9-2822-4065-9AE5-7BB60A6FC88E}" type="pres">
      <dgm:prSet presAssocID="{973A76E1-7B45-4311-B375-BD97737CA3F7}" presName="linNode" presStyleCnt="0"/>
      <dgm:spPr/>
    </dgm:pt>
    <dgm:pt modelId="{71E2CAB7-64FE-47E1-B37C-2FEECCB78DA0}" type="pres">
      <dgm:prSet presAssocID="{973A76E1-7B45-4311-B375-BD97737CA3F7}" presName="parentText" presStyleLbl="node1" presStyleIdx="0" presStyleCnt="4" custScaleX="132748" custScaleY="50417">
        <dgm:presLayoutVars>
          <dgm:chMax val="1"/>
          <dgm:bulletEnabled val="1"/>
        </dgm:presLayoutVars>
      </dgm:prSet>
      <dgm:spPr/>
    </dgm:pt>
    <dgm:pt modelId="{E124465A-15CA-4ED3-9B0C-AF31010CD4F3}" type="pres">
      <dgm:prSet presAssocID="{973A76E1-7B45-4311-B375-BD97737CA3F7}" presName="descendantText" presStyleLbl="alignAccFollowNode1" presStyleIdx="0" presStyleCnt="4" custScaleX="97741" custScaleY="53725">
        <dgm:presLayoutVars>
          <dgm:bulletEnabled val="1"/>
        </dgm:presLayoutVars>
      </dgm:prSet>
      <dgm:spPr/>
    </dgm:pt>
    <dgm:pt modelId="{5B6A6EE5-0B77-4FD1-B71E-5A167FB41957}" type="pres">
      <dgm:prSet presAssocID="{A505B96B-9C2F-42BF-9C78-95B1FAD87FF7}" presName="sp" presStyleCnt="0"/>
      <dgm:spPr/>
    </dgm:pt>
    <dgm:pt modelId="{F496C6F1-4BF1-420D-B994-7858C5F61C5F}" type="pres">
      <dgm:prSet presAssocID="{F79B4540-F229-478F-A83C-8F5395064DFE}" presName="linNode" presStyleCnt="0"/>
      <dgm:spPr/>
    </dgm:pt>
    <dgm:pt modelId="{F7E3FB76-AB14-4159-9196-97B7AD02D925}" type="pres">
      <dgm:prSet presAssocID="{F79B4540-F229-478F-A83C-8F5395064DFE}" presName="parentText" presStyleLbl="node1" presStyleIdx="1" presStyleCnt="4" custScaleX="134112" custScaleY="46773">
        <dgm:presLayoutVars>
          <dgm:chMax val="1"/>
          <dgm:bulletEnabled val="1"/>
        </dgm:presLayoutVars>
      </dgm:prSet>
      <dgm:spPr/>
    </dgm:pt>
    <dgm:pt modelId="{0C2B562F-B721-4CE1-AAA2-75F1EE048E12}" type="pres">
      <dgm:prSet presAssocID="{F79B4540-F229-478F-A83C-8F5395064DFE}" presName="descendantText" presStyleLbl="alignAccFollowNode1" presStyleIdx="1" presStyleCnt="4" custScaleY="62623">
        <dgm:presLayoutVars>
          <dgm:bulletEnabled val="1"/>
        </dgm:presLayoutVars>
      </dgm:prSet>
      <dgm:spPr/>
    </dgm:pt>
    <dgm:pt modelId="{F4A8E194-9291-459C-8B67-C6B03B76C449}" type="pres">
      <dgm:prSet presAssocID="{1469B11B-BB8F-4B16-A277-1F4CA9E82160}" presName="sp" presStyleCnt="0"/>
      <dgm:spPr/>
    </dgm:pt>
    <dgm:pt modelId="{8B676420-96F5-4789-9646-72D61587512D}" type="pres">
      <dgm:prSet presAssocID="{C82AB056-5109-483F-AD82-19DD6024DC60}" presName="linNode" presStyleCnt="0"/>
      <dgm:spPr/>
    </dgm:pt>
    <dgm:pt modelId="{B5A7D36F-790C-4E4E-BE28-761D6730709B}" type="pres">
      <dgm:prSet presAssocID="{C82AB056-5109-483F-AD82-19DD6024DC60}" presName="parentText" presStyleLbl="node1" presStyleIdx="2" presStyleCnt="4" custScaleX="132748" custScaleY="42528">
        <dgm:presLayoutVars>
          <dgm:chMax val="1"/>
          <dgm:bulletEnabled val="1"/>
        </dgm:presLayoutVars>
      </dgm:prSet>
      <dgm:spPr/>
    </dgm:pt>
    <dgm:pt modelId="{2453B561-4BCF-490E-AB24-72F2FE0FC382}" type="pres">
      <dgm:prSet presAssocID="{C82AB056-5109-483F-AD82-19DD6024DC60}" presName="descendantText" presStyleLbl="alignAccFollowNode1" presStyleIdx="2" presStyleCnt="4" custScaleY="51356">
        <dgm:presLayoutVars>
          <dgm:bulletEnabled val="1"/>
        </dgm:presLayoutVars>
      </dgm:prSet>
      <dgm:spPr/>
    </dgm:pt>
    <dgm:pt modelId="{51CC05E1-A3F9-4989-8891-04FCF43AC572}" type="pres">
      <dgm:prSet presAssocID="{26E1641B-DD1D-42AC-B058-2E4600F22067}" presName="sp" presStyleCnt="0"/>
      <dgm:spPr/>
    </dgm:pt>
    <dgm:pt modelId="{B0E6EC2E-73D0-4428-AD30-B669DB372E93}" type="pres">
      <dgm:prSet presAssocID="{EBAAE18F-7561-4E7D-8336-B08BFFB3FAFE}" presName="linNode" presStyleCnt="0"/>
      <dgm:spPr/>
    </dgm:pt>
    <dgm:pt modelId="{F39B9244-75AA-4FBE-8358-67390CEE6565}" type="pres">
      <dgm:prSet presAssocID="{EBAAE18F-7561-4E7D-8336-B08BFFB3FAFE}" presName="parentText" presStyleLbl="node1" presStyleIdx="3" presStyleCnt="4" custScaleX="132748" custScaleY="36746">
        <dgm:presLayoutVars>
          <dgm:chMax val="1"/>
          <dgm:bulletEnabled val="1"/>
        </dgm:presLayoutVars>
      </dgm:prSet>
      <dgm:spPr/>
    </dgm:pt>
    <dgm:pt modelId="{7A0A4947-0050-4E94-A55D-AA99A80CBA0F}" type="pres">
      <dgm:prSet presAssocID="{EBAAE18F-7561-4E7D-8336-B08BFFB3FAFE}" presName="descendantText" presStyleLbl="alignAccFollowNode1" presStyleIdx="3" presStyleCnt="4" custScaleY="45621">
        <dgm:presLayoutVars>
          <dgm:bulletEnabled val="1"/>
        </dgm:presLayoutVars>
      </dgm:prSet>
      <dgm:spPr/>
    </dgm:pt>
  </dgm:ptLst>
  <dgm:cxnLst>
    <dgm:cxn modelId="{AFA33902-3EC9-4AB5-801C-0A1F67757385}" type="presOf" srcId="{FA9A8688-F07D-4D68-B033-3FFED214EFB5}" destId="{7A0A4947-0050-4E94-A55D-AA99A80CBA0F}" srcOrd="0" destOrd="0" presId="urn:microsoft.com/office/officeart/2005/8/layout/vList5"/>
    <dgm:cxn modelId="{E1BACD0A-5517-425D-A4EC-3B83EED14354}" type="presOf" srcId="{C82AB056-5109-483F-AD82-19DD6024DC60}" destId="{B5A7D36F-790C-4E4E-BE28-761D6730709B}" srcOrd="0" destOrd="0" presId="urn:microsoft.com/office/officeart/2005/8/layout/vList5"/>
    <dgm:cxn modelId="{CE34420D-A562-45B0-B05A-B41767B7D604}" srcId="{C82AB056-5109-483F-AD82-19DD6024DC60}" destId="{A1385A8C-35CE-421E-82C5-1674C73F933B}" srcOrd="0" destOrd="0" parTransId="{79BFBE40-E3AF-43CB-99F7-FE78BF2FAACD}" sibTransId="{33C9E88E-C96A-4EF7-90E1-51E4CEAA7BE1}"/>
    <dgm:cxn modelId="{F088C921-9459-4EF5-98D4-1843170E31C1}" type="presOf" srcId="{F79B4540-F229-478F-A83C-8F5395064DFE}" destId="{F7E3FB76-AB14-4159-9196-97B7AD02D925}" srcOrd="0" destOrd="0" presId="urn:microsoft.com/office/officeart/2005/8/layout/vList5"/>
    <dgm:cxn modelId="{A86CEA26-2C36-4B69-82B7-50CAA8303B92}" type="presOf" srcId="{66DBC2A3-6082-4036-AA47-91E3EA15AACE}" destId="{E124465A-15CA-4ED3-9B0C-AF31010CD4F3}" srcOrd="0" destOrd="0" presId="urn:microsoft.com/office/officeart/2005/8/layout/vList5"/>
    <dgm:cxn modelId="{74D4363D-B881-49CF-A00D-A8EFB3048F29}" type="presOf" srcId="{973A76E1-7B45-4311-B375-BD97737CA3F7}" destId="{71E2CAB7-64FE-47E1-B37C-2FEECCB78DA0}" srcOrd="0" destOrd="0" presId="urn:microsoft.com/office/officeart/2005/8/layout/vList5"/>
    <dgm:cxn modelId="{133FC344-1E85-4C82-92E2-3EF99563B9FF}" type="presOf" srcId="{BF598B2C-23A6-4963-A97D-EE4F1B6DE304}" destId="{0C2B562F-B721-4CE1-AAA2-75F1EE048E12}" srcOrd="0" destOrd="0" presId="urn:microsoft.com/office/officeart/2005/8/layout/vList5"/>
    <dgm:cxn modelId="{99A55B70-91D1-4843-B3B7-089520DB6038}" type="presOf" srcId="{968E66F3-6B6E-4000-988B-4E4B5F826887}" destId="{2F609679-05A9-4110-9179-936FB43DF067}" srcOrd="0" destOrd="0" presId="urn:microsoft.com/office/officeart/2005/8/layout/vList5"/>
    <dgm:cxn modelId="{D755D184-5703-4AE4-9F6B-7EF88D5F220E}" type="presOf" srcId="{EBAAE18F-7561-4E7D-8336-B08BFFB3FAFE}" destId="{F39B9244-75AA-4FBE-8358-67390CEE6565}" srcOrd="0" destOrd="0" presId="urn:microsoft.com/office/officeart/2005/8/layout/vList5"/>
    <dgm:cxn modelId="{846A5F85-4302-4A4D-9CA4-C7B65F8D39D1}" srcId="{EBAAE18F-7561-4E7D-8336-B08BFFB3FAFE}" destId="{FA9A8688-F07D-4D68-B033-3FFED214EFB5}" srcOrd="0" destOrd="0" parTransId="{DBF76F67-05CF-441B-9D69-FC0B931DA8F6}" sibTransId="{A00A7D89-D313-4F58-8FD9-D11CB55A35DD}"/>
    <dgm:cxn modelId="{56508F97-C73B-4998-B0E7-4DC655903421}" srcId="{968E66F3-6B6E-4000-988B-4E4B5F826887}" destId="{F79B4540-F229-478F-A83C-8F5395064DFE}" srcOrd="1" destOrd="0" parTransId="{C46BECB2-8625-4687-BFE8-36B6C19070F9}" sibTransId="{1469B11B-BB8F-4B16-A277-1F4CA9E82160}"/>
    <dgm:cxn modelId="{382BE0A1-E162-457E-968D-F8D5789E782E}" srcId="{973A76E1-7B45-4311-B375-BD97737CA3F7}" destId="{66DBC2A3-6082-4036-AA47-91E3EA15AACE}" srcOrd="0" destOrd="0" parTransId="{7CBDDB31-250E-43DF-B2EB-F8F9981E7045}" sibTransId="{35A84B5C-99C0-47F5-AAB8-9EF1A0CDB056}"/>
    <dgm:cxn modelId="{B903F7A7-AE9D-4A91-AC06-F04F7EF199DB}" type="presOf" srcId="{A1385A8C-35CE-421E-82C5-1674C73F933B}" destId="{2453B561-4BCF-490E-AB24-72F2FE0FC382}" srcOrd="0" destOrd="0" presId="urn:microsoft.com/office/officeart/2005/8/layout/vList5"/>
    <dgm:cxn modelId="{40FA90AB-0E15-4985-AF0F-C08993013058}" srcId="{968E66F3-6B6E-4000-988B-4E4B5F826887}" destId="{973A76E1-7B45-4311-B375-BD97737CA3F7}" srcOrd="0" destOrd="0" parTransId="{3F3C4411-4983-42D6-BA38-66EB4F7813E0}" sibTransId="{A505B96B-9C2F-42BF-9C78-95B1FAD87FF7}"/>
    <dgm:cxn modelId="{1A7019B9-18A0-4E6D-AEFA-354D2703953C}" srcId="{968E66F3-6B6E-4000-988B-4E4B5F826887}" destId="{C82AB056-5109-483F-AD82-19DD6024DC60}" srcOrd="2" destOrd="0" parTransId="{62D6515B-ECF8-40B4-9EE4-DB86E0E94C9D}" sibTransId="{26E1641B-DD1D-42AC-B058-2E4600F22067}"/>
    <dgm:cxn modelId="{8472FBE5-A97C-4A00-8B69-D2F3E52EFD0A}" srcId="{968E66F3-6B6E-4000-988B-4E4B5F826887}" destId="{EBAAE18F-7561-4E7D-8336-B08BFFB3FAFE}" srcOrd="3" destOrd="0" parTransId="{8CEC6382-CE44-4032-A868-C42ADD6AA74A}" sibTransId="{B3DD4ECA-3D5A-4564-9B6A-D7746B09B9AC}"/>
    <dgm:cxn modelId="{A11337EE-FFDE-4BAB-8E8A-7E45ED6110CE}" srcId="{F79B4540-F229-478F-A83C-8F5395064DFE}" destId="{BF598B2C-23A6-4963-A97D-EE4F1B6DE304}" srcOrd="0" destOrd="0" parTransId="{759C7600-E1CD-4625-AE9D-C182D94DE553}" sibTransId="{B0D364F5-C36C-454D-9AF4-B243A9D96937}"/>
    <dgm:cxn modelId="{A4FC8CCE-408E-4D86-A73C-79464943FC73}" type="presParOf" srcId="{2F609679-05A9-4110-9179-936FB43DF067}" destId="{0FED16A9-2822-4065-9AE5-7BB60A6FC88E}" srcOrd="0" destOrd="0" presId="urn:microsoft.com/office/officeart/2005/8/layout/vList5"/>
    <dgm:cxn modelId="{BE0B3391-0C1E-4ED3-9363-2FD972147547}" type="presParOf" srcId="{0FED16A9-2822-4065-9AE5-7BB60A6FC88E}" destId="{71E2CAB7-64FE-47E1-B37C-2FEECCB78DA0}" srcOrd="0" destOrd="0" presId="urn:microsoft.com/office/officeart/2005/8/layout/vList5"/>
    <dgm:cxn modelId="{B8C78627-CE1E-4910-8EC6-7B5C8BE256CF}" type="presParOf" srcId="{0FED16A9-2822-4065-9AE5-7BB60A6FC88E}" destId="{E124465A-15CA-4ED3-9B0C-AF31010CD4F3}" srcOrd="1" destOrd="0" presId="urn:microsoft.com/office/officeart/2005/8/layout/vList5"/>
    <dgm:cxn modelId="{F23F37F9-73C0-4E5F-B7F1-16A603C02051}" type="presParOf" srcId="{2F609679-05A9-4110-9179-936FB43DF067}" destId="{5B6A6EE5-0B77-4FD1-B71E-5A167FB41957}" srcOrd="1" destOrd="0" presId="urn:microsoft.com/office/officeart/2005/8/layout/vList5"/>
    <dgm:cxn modelId="{038B45F8-A04C-41F6-B491-DCAD61562722}" type="presParOf" srcId="{2F609679-05A9-4110-9179-936FB43DF067}" destId="{F496C6F1-4BF1-420D-B994-7858C5F61C5F}" srcOrd="2" destOrd="0" presId="urn:microsoft.com/office/officeart/2005/8/layout/vList5"/>
    <dgm:cxn modelId="{4E2A16C2-4BB1-4C2D-B807-2EF4CF731591}" type="presParOf" srcId="{F496C6F1-4BF1-420D-B994-7858C5F61C5F}" destId="{F7E3FB76-AB14-4159-9196-97B7AD02D925}" srcOrd="0" destOrd="0" presId="urn:microsoft.com/office/officeart/2005/8/layout/vList5"/>
    <dgm:cxn modelId="{86785695-9E40-443A-9031-F368BA31F71B}" type="presParOf" srcId="{F496C6F1-4BF1-420D-B994-7858C5F61C5F}" destId="{0C2B562F-B721-4CE1-AAA2-75F1EE048E12}" srcOrd="1" destOrd="0" presId="urn:microsoft.com/office/officeart/2005/8/layout/vList5"/>
    <dgm:cxn modelId="{8D3A452B-56DE-40DF-930A-36748B457430}" type="presParOf" srcId="{2F609679-05A9-4110-9179-936FB43DF067}" destId="{F4A8E194-9291-459C-8B67-C6B03B76C449}" srcOrd="3" destOrd="0" presId="urn:microsoft.com/office/officeart/2005/8/layout/vList5"/>
    <dgm:cxn modelId="{EB62EE33-26D6-4389-B16F-9678FF4B71CC}" type="presParOf" srcId="{2F609679-05A9-4110-9179-936FB43DF067}" destId="{8B676420-96F5-4789-9646-72D61587512D}" srcOrd="4" destOrd="0" presId="urn:microsoft.com/office/officeart/2005/8/layout/vList5"/>
    <dgm:cxn modelId="{89A2EBAF-339B-4D8F-8802-A3066E295E73}" type="presParOf" srcId="{8B676420-96F5-4789-9646-72D61587512D}" destId="{B5A7D36F-790C-4E4E-BE28-761D6730709B}" srcOrd="0" destOrd="0" presId="urn:microsoft.com/office/officeart/2005/8/layout/vList5"/>
    <dgm:cxn modelId="{E43F1E0E-747F-41FD-83F0-FFD4C04FB6CA}" type="presParOf" srcId="{8B676420-96F5-4789-9646-72D61587512D}" destId="{2453B561-4BCF-490E-AB24-72F2FE0FC382}" srcOrd="1" destOrd="0" presId="urn:microsoft.com/office/officeart/2005/8/layout/vList5"/>
    <dgm:cxn modelId="{6F010997-16F6-4099-A217-501B2C76E7D1}" type="presParOf" srcId="{2F609679-05A9-4110-9179-936FB43DF067}" destId="{51CC05E1-A3F9-4989-8891-04FCF43AC572}" srcOrd="5" destOrd="0" presId="urn:microsoft.com/office/officeart/2005/8/layout/vList5"/>
    <dgm:cxn modelId="{1433A756-3551-4FBF-BB48-5C2E20D621E6}" type="presParOf" srcId="{2F609679-05A9-4110-9179-936FB43DF067}" destId="{B0E6EC2E-73D0-4428-AD30-B669DB372E93}" srcOrd="6" destOrd="0" presId="urn:microsoft.com/office/officeart/2005/8/layout/vList5"/>
    <dgm:cxn modelId="{3BB39107-6422-4EBC-8E3A-F19587E38304}" type="presParOf" srcId="{B0E6EC2E-73D0-4428-AD30-B669DB372E93}" destId="{F39B9244-75AA-4FBE-8358-67390CEE6565}" srcOrd="0" destOrd="0" presId="urn:microsoft.com/office/officeart/2005/8/layout/vList5"/>
    <dgm:cxn modelId="{DCA1087F-B3BF-47E9-980E-171D15257259}" type="presParOf" srcId="{B0E6EC2E-73D0-4428-AD30-B669DB372E93}" destId="{7A0A4947-0050-4E94-A55D-AA99A80CBA0F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C1C0F326-5FA7-44E3-8E93-6B6E53A27DE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F8954C14-BC6A-4D54-9461-DB8C2AE24973}">
      <dgm:prSet/>
      <dgm:spPr>
        <a:solidFill>
          <a:srgbClr val="7030A0"/>
        </a:solidFill>
      </dgm:spPr>
      <dgm:t>
        <a:bodyPr/>
        <a:lstStyle/>
        <a:p>
          <a:pPr rtl="0"/>
          <a:r>
            <a:rPr lang="en-US" b="1">
              <a:latin typeface="+mj-lt"/>
            </a:rPr>
            <a:t>Konsep Dasa</a:t>
          </a:r>
          <a:r>
            <a:rPr lang="id-ID" b="1">
              <a:latin typeface="+mj-lt"/>
            </a:rPr>
            <a:t>r EA</a:t>
          </a:r>
          <a:endParaRPr lang="id-ID">
            <a:latin typeface="+mj-lt"/>
          </a:endParaRPr>
        </a:p>
      </dgm:t>
    </dgm:pt>
    <dgm:pt modelId="{53DF2AEA-EF8D-4FFB-847A-312F119EDBC4}" type="parTrans" cxnId="{B90407B0-E260-4724-908E-64642810F953}">
      <dgm:prSet/>
      <dgm:spPr/>
      <dgm:t>
        <a:bodyPr/>
        <a:lstStyle/>
        <a:p>
          <a:endParaRPr lang="id-ID"/>
        </a:p>
      </dgm:t>
    </dgm:pt>
    <dgm:pt modelId="{2CBF365F-6BA2-40AE-88AA-23E7A5068B6C}" type="sibTrans" cxnId="{B90407B0-E260-4724-908E-64642810F953}">
      <dgm:prSet/>
      <dgm:spPr/>
      <dgm:t>
        <a:bodyPr/>
        <a:lstStyle/>
        <a:p>
          <a:endParaRPr lang="id-ID"/>
        </a:p>
      </dgm:t>
    </dgm:pt>
    <dgm:pt modelId="{89CB6255-8CDE-4A59-A9D5-68B2A3392E85}" type="pres">
      <dgm:prSet presAssocID="{C1C0F326-5FA7-44E3-8E93-6B6E53A27DE9}" presName="linear" presStyleCnt="0">
        <dgm:presLayoutVars>
          <dgm:animLvl val="lvl"/>
          <dgm:resizeHandles val="exact"/>
        </dgm:presLayoutVars>
      </dgm:prSet>
      <dgm:spPr/>
    </dgm:pt>
    <dgm:pt modelId="{ECA152DC-A08B-4F9E-9548-0A215B062BFB}" type="pres">
      <dgm:prSet presAssocID="{F8954C14-BC6A-4D54-9461-DB8C2AE24973}" presName="parentText" presStyleLbl="node1" presStyleIdx="0" presStyleCnt="1">
        <dgm:presLayoutVars>
          <dgm:chMax val="0"/>
          <dgm:bulletEnabled val="1"/>
        </dgm:presLayoutVars>
      </dgm:prSet>
      <dgm:spPr/>
    </dgm:pt>
  </dgm:ptLst>
  <dgm:cxnLst>
    <dgm:cxn modelId="{1642FE58-9FF7-4138-AD57-A4A7A1D63D0B}" type="presOf" srcId="{F8954C14-BC6A-4D54-9461-DB8C2AE24973}" destId="{ECA152DC-A08B-4F9E-9548-0A215B062BFB}" srcOrd="0" destOrd="0" presId="urn:microsoft.com/office/officeart/2005/8/layout/vList2"/>
    <dgm:cxn modelId="{B90407B0-E260-4724-908E-64642810F953}" srcId="{C1C0F326-5FA7-44E3-8E93-6B6E53A27DE9}" destId="{F8954C14-BC6A-4D54-9461-DB8C2AE24973}" srcOrd="0" destOrd="0" parTransId="{53DF2AEA-EF8D-4FFB-847A-312F119EDBC4}" sibTransId="{2CBF365F-6BA2-40AE-88AA-23E7A5068B6C}"/>
    <dgm:cxn modelId="{3DAEE6D9-7AF4-4BF3-92E6-CEDCE6E18CA7}" type="presOf" srcId="{C1C0F326-5FA7-44E3-8E93-6B6E53A27DE9}" destId="{89CB6255-8CDE-4A59-A9D5-68B2A3392E85}" srcOrd="0" destOrd="0" presId="urn:microsoft.com/office/officeart/2005/8/layout/vList2"/>
    <dgm:cxn modelId="{65857008-A2F7-43B4-8732-B3F8252DBABD}" type="presParOf" srcId="{89CB6255-8CDE-4A59-A9D5-68B2A3392E85}" destId="{ECA152DC-A08B-4F9E-9548-0A215B062BFB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F8BFC1DA-00A7-4A16-84AC-20C553D25275}" type="doc">
      <dgm:prSet loTypeId="urn:microsoft.com/office/officeart/2005/8/layout/matrix1" loCatId="matrix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72502CD6-BADA-4033-860D-B8E06611075D}">
      <dgm:prSet custT="1"/>
      <dgm:spPr/>
      <dgm:t>
        <a:bodyPr/>
        <a:lstStyle/>
        <a:p>
          <a:pPr rtl="0"/>
          <a:r>
            <a:rPr lang="en-US" sz="2400" b="1" u="sng" dirty="0" err="1">
              <a:solidFill>
                <a:srgbClr val="FFFF00"/>
              </a:solidFill>
              <a:latin typeface="+mj-lt"/>
            </a:rPr>
            <a:t>Arsitektur</a:t>
          </a:r>
          <a:r>
            <a:rPr lang="en-US" sz="2400" b="1" u="sng" dirty="0">
              <a:solidFill>
                <a:srgbClr val="FFFF00"/>
              </a:solidFill>
              <a:latin typeface="+mj-lt"/>
            </a:rPr>
            <a:t> </a:t>
          </a:r>
          <a:r>
            <a:rPr lang="en-US" sz="2400" b="1" u="sng" dirty="0" err="1">
              <a:solidFill>
                <a:srgbClr val="FFFF00"/>
              </a:solidFill>
              <a:latin typeface="+mj-lt"/>
            </a:rPr>
            <a:t>bisnis</a:t>
          </a:r>
          <a:endParaRPr lang="id-ID" sz="2400" b="1" u="sng" dirty="0">
            <a:solidFill>
              <a:srgbClr val="FFFF00"/>
            </a:solidFill>
            <a:latin typeface="+mj-lt"/>
          </a:endParaRPr>
        </a:p>
        <a:p>
          <a:pPr rtl="0"/>
          <a:r>
            <a:rPr lang="en-US" sz="2000" b="1" dirty="0" err="1">
              <a:solidFill>
                <a:schemeClr val="bg1"/>
              </a:solidFill>
              <a:latin typeface="+mj-lt"/>
            </a:rPr>
            <a:t>dokumentasi</a:t>
          </a:r>
          <a:r>
            <a:rPr lang="en-US" sz="2000" b="1" dirty="0">
              <a:solidFill>
                <a:schemeClr val="bg1"/>
              </a:solidFill>
              <a:latin typeface="+mj-lt"/>
            </a:rPr>
            <a:t> yang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menggambarkan</a:t>
          </a:r>
          <a:r>
            <a:rPr lang="en-US" sz="2000" b="1" dirty="0">
              <a:solidFill>
                <a:schemeClr val="bg1"/>
              </a:solidFill>
              <a:latin typeface="+mj-lt"/>
            </a:rPr>
            <a:t> proses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bisnis</a:t>
          </a:r>
          <a:r>
            <a:rPr lang="en-US" sz="2000" b="1" dirty="0">
              <a:solidFill>
                <a:schemeClr val="bg1"/>
              </a:solidFill>
              <a:latin typeface="+mj-lt"/>
            </a:rPr>
            <a:t> yang paling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penting</a:t>
          </a:r>
          <a:endParaRPr lang="id-ID" sz="2000" b="1" dirty="0">
            <a:solidFill>
              <a:schemeClr val="bg1"/>
            </a:solidFill>
            <a:latin typeface="+mj-lt"/>
          </a:endParaRPr>
        </a:p>
      </dgm:t>
    </dgm:pt>
    <dgm:pt modelId="{391BA397-277C-4B4F-B320-FA8927AFCB39}" type="parTrans" cxnId="{FE7F014C-DB2C-4C8B-A2D6-7642B41CBD7A}">
      <dgm:prSet/>
      <dgm:spPr/>
      <dgm:t>
        <a:bodyPr/>
        <a:lstStyle/>
        <a:p>
          <a:endParaRPr lang="id-ID" sz="2400" b="1">
            <a:solidFill>
              <a:schemeClr val="bg1"/>
            </a:solidFill>
            <a:latin typeface="+mj-lt"/>
          </a:endParaRPr>
        </a:p>
      </dgm:t>
    </dgm:pt>
    <dgm:pt modelId="{B804A1C8-9907-408B-A143-43BDA1E4E8FE}" type="sibTrans" cxnId="{FE7F014C-DB2C-4C8B-A2D6-7642B41CBD7A}">
      <dgm:prSet/>
      <dgm:spPr/>
      <dgm:t>
        <a:bodyPr/>
        <a:lstStyle/>
        <a:p>
          <a:endParaRPr lang="id-ID" sz="2400" b="1">
            <a:solidFill>
              <a:schemeClr val="bg1"/>
            </a:solidFill>
            <a:latin typeface="+mj-lt"/>
          </a:endParaRPr>
        </a:p>
      </dgm:t>
    </dgm:pt>
    <dgm:pt modelId="{29494E4A-1D6A-45A2-B751-449296B368FE}">
      <dgm:prSet custT="1"/>
      <dgm:spPr/>
      <dgm:t>
        <a:bodyPr/>
        <a:lstStyle/>
        <a:p>
          <a:pPr rtl="0"/>
          <a:r>
            <a:rPr lang="en-US" sz="2000" b="1" u="sng" dirty="0" err="1">
              <a:solidFill>
                <a:srgbClr val="FFFF00"/>
              </a:solidFill>
              <a:latin typeface="+mj-lt"/>
            </a:rPr>
            <a:t>Arsitektur</a:t>
          </a:r>
          <a:r>
            <a:rPr lang="en-US" sz="2000" b="1" u="sng" dirty="0">
              <a:solidFill>
                <a:srgbClr val="FFFF00"/>
              </a:solidFill>
              <a:latin typeface="+mj-lt"/>
            </a:rPr>
            <a:t> </a:t>
          </a:r>
          <a:r>
            <a:rPr lang="en-US" sz="2000" b="1" u="sng" dirty="0" err="1">
              <a:solidFill>
                <a:srgbClr val="FFFF00"/>
              </a:solidFill>
              <a:latin typeface="+mj-lt"/>
            </a:rPr>
            <a:t>informasi</a:t>
          </a:r>
          <a:endParaRPr lang="id-ID" sz="2000" b="1" dirty="0">
            <a:solidFill>
              <a:srgbClr val="FFFF00"/>
            </a:solidFill>
            <a:latin typeface="+mj-lt"/>
          </a:endParaRPr>
        </a:p>
        <a:p>
          <a:pPr rtl="0"/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identifikasi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blok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informasi</a:t>
          </a:r>
          <a:r>
            <a:rPr lang="en-US" sz="2000" b="1" dirty="0">
              <a:solidFill>
                <a:schemeClr val="bg1"/>
              </a:solidFill>
              <a:latin typeface="+mj-lt"/>
            </a:rPr>
            <a:t> yang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penting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seperti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informasi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pelanggan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disimpan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dan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bagaimana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informasi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tersebut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dapat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diakses</a:t>
          </a:r>
          <a:r>
            <a:rPr lang="en-US" sz="2000" b="1" dirty="0">
              <a:solidFill>
                <a:schemeClr val="bg1"/>
              </a:solidFill>
              <a:latin typeface="+mj-lt"/>
            </a:rPr>
            <a:t>.</a:t>
          </a:r>
          <a:endParaRPr lang="id-ID" sz="2000" b="1" dirty="0">
            <a:solidFill>
              <a:schemeClr val="bg1"/>
            </a:solidFill>
            <a:latin typeface="+mj-lt"/>
          </a:endParaRPr>
        </a:p>
      </dgm:t>
    </dgm:pt>
    <dgm:pt modelId="{620B87FE-4A0C-44FD-8919-7AF6D855278C}" type="parTrans" cxnId="{4E05DBB7-CD41-4B36-8868-D2E1050A933B}">
      <dgm:prSet/>
      <dgm:spPr/>
      <dgm:t>
        <a:bodyPr/>
        <a:lstStyle/>
        <a:p>
          <a:endParaRPr lang="id-ID" sz="2400" b="1">
            <a:solidFill>
              <a:schemeClr val="bg1"/>
            </a:solidFill>
            <a:latin typeface="+mj-lt"/>
          </a:endParaRPr>
        </a:p>
      </dgm:t>
    </dgm:pt>
    <dgm:pt modelId="{8E750FDF-825B-44EB-8165-2AD940B4F50F}" type="sibTrans" cxnId="{4E05DBB7-CD41-4B36-8868-D2E1050A933B}">
      <dgm:prSet/>
      <dgm:spPr/>
      <dgm:t>
        <a:bodyPr/>
        <a:lstStyle/>
        <a:p>
          <a:endParaRPr lang="id-ID" sz="2400" b="1">
            <a:solidFill>
              <a:schemeClr val="bg1"/>
            </a:solidFill>
            <a:latin typeface="+mj-lt"/>
          </a:endParaRPr>
        </a:p>
      </dgm:t>
    </dgm:pt>
    <dgm:pt modelId="{CB131FB1-9AEC-4E79-8991-9F0EC5588246}">
      <dgm:prSet custT="1"/>
      <dgm:spPr/>
      <dgm:t>
        <a:bodyPr/>
        <a:lstStyle/>
        <a:p>
          <a:pPr rtl="0"/>
          <a:r>
            <a:rPr lang="en-US" sz="2000" b="1" u="sng" dirty="0" err="1">
              <a:solidFill>
                <a:srgbClr val="FFFF00"/>
              </a:solidFill>
              <a:latin typeface="+mj-lt"/>
            </a:rPr>
            <a:t>Arsitektur</a:t>
          </a:r>
          <a:r>
            <a:rPr lang="en-US" sz="2000" b="1" u="sng" dirty="0">
              <a:solidFill>
                <a:srgbClr val="FFFF00"/>
              </a:solidFill>
              <a:latin typeface="+mj-lt"/>
            </a:rPr>
            <a:t> </a:t>
          </a:r>
          <a:r>
            <a:rPr lang="en-US" sz="2000" b="1" u="sng" dirty="0" err="1">
              <a:solidFill>
                <a:srgbClr val="FFFF00"/>
              </a:solidFill>
              <a:latin typeface="+mj-lt"/>
            </a:rPr>
            <a:t>sistem</a:t>
          </a:r>
          <a:r>
            <a:rPr lang="en-US" sz="2000" b="1" u="sng" dirty="0">
              <a:solidFill>
                <a:srgbClr val="FFFF00"/>
              </a:solidFill>
              <a:latin typeface="+mj-lt"/>
            </a:rPr>
            <a:t> </a:t>
          </a:r>
          <a:r>
            <a:rPr lang="en-US" sz="2000" b="1" u="sng" dirty="0" err="1">
              <a:solidFill>
                <a:srgbClr val="FFFF00"/>
              </a:solidFill>
              <a:latin typeface="+mj-lt"/>
            </a:rPr>
            <a:t>aplikasi</a:t>
          </a:r>
          <a:r>
            <a:rPr lang="en-US" sz="2000" b="1" dirty="0">
              <a:solidFill>
                <a:schemeClr val="bg1"/>
              </a:solidFill>
              <a:latin typeface="+mj-lt"/>
            </a:rPr>
            <a:t>: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menggambarkan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pemetaan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hubungan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antara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aplikasi</a:t>
          </a:r>
          <a:r>
            <a:rPr lang="en-US" sz="2000" b="1" dirty="0">
              <a:solidFill>
                <a:schemeClr val="bg1"/>
              </a:solidFill>
              <a:latin typeface="+mj-lt"/>
            </a:rPr>
            <a:t> software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dengan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aplikasi</a:t>
          </a:r>
          <a:r>
            <a:rPr lang="en-US" sz="2000" b="1" dirty="0">
              <a:solidFill>
                <a:schemeClr val="bg1"/>
              </a:solidFill>
              <a:latin typeface="+mj-lt"/>
            </a:rPr>
            <a:t> software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lainnya</a:t>
          </a:r>
          <a:r>
            <a:rPr lang="en-US" sz="2000" b="1" dirty="0">
              <a:solidFill>
                <a:schemeClr val="bg1"/>
              </a:solidFill>
              <a:latin typeface="+mj-lt"/>
            </a:rPr>
            <a:t>. </a:t>
          </a:r>
          <a:endParaRPr lang="id-ID" sz="2000" b="1" dirty="0">
            <a:solidFill>
              <a:schemeClr val="bg1"/>
            </a:solidFill>
            <a:latin typeface="+mj-lt"/>
          </a:endParaRPr>
        </a:p>
      </dgm:t>
    </dgm:pt>
    <dgm:pt modelId="{A79E5DFB-D17C-4E67-A30C-C75FC4471A72}" type="parTrans" cxnId="{70EC2C3B-0ACD-4BE3-804E-33E9491C073D}">
      <dgm:prSet/>
      <dgm:spPr/>
      <dgm:t>
        <a:bodyPr/>
        <a:lstStyle/>
        <a:p>
          <a:endParaRPr lang="id-ID" sz="2400" b="1">
            <a:solidFill>
              <a:schemeClr val="bg1"/>
            </a:solidFill>
            <a:latin typeface="+mj-lt"/>
          </a:endParaRPr>
        </a:p>
      </dgm:t>
    </dgm:pt>
    <dgm:pt modelId="{F0CDDE93-A6D6-42EC-85C1-7BA5BDA4A464}" type="sibTrans" cxnId="{70EC2C3B-0ACD-4BE3-804E-33E9491C073D}">
      <dgm:prSet/>
      <dgm:spPr/>
      <dgm:t>
        <a:bodyPr/>
        <a:lstStyle/>
        <a:p>
          <a:endParaRPr lang="id-ID" sz="2400" b="1">
            <a:solidFill>
              <a:schemeClr val="bg1"/>
            </a:solidFill>
            <a:latin typeface="+mj-lt"/>
          </a:endParaRPr>
        </a:p>
      </dgm:t>
    </dgm:pt>
    <dgm:pt modelId="{527D3B9E-CC06-409A-9E4C-71B259479A6E}">
      <dgm:prSet custT="1"/>
      <dgm:spPr/>
      <dgm:t>
        <a:bodyPr/>
        <a:lstStyle/>
        <a:p>
          <a:pPr rtl="0"/>
          <a:r>
            <a:rPr lang="en-US" sz="2000" b="1" u="sng" dirty="0" err="1">
              <a:solidFill>
                <a:srgbClr val="FFFF00"/>
              </a:solidFill>
              <a:latin typeface="+mj-lt"/>
            </a:rPr>
            <a:t>Arsitektur</a:t>
          </a:r>
          <a:r>
            <a:rPr lang="en-US" sz="2000" b="1" u="sng" dirty="0">
              <a:solidFill>
                <a:srgbClr val="FFFF00"/>
              </a:solidFill>
              <a:latin typeface="+mj-lt"/>
            </a:rPr>
            <a:t> </a:t>
          </a:r>
          <a:r>
            <a:rPr lang="en-US" sz="2000" b="1" u="sng" dirty="0" err="1">
              <a:solidFill>
                <a:srgbClr val="FFFF00"/>
              </a:solidFill>
              <a:latin typeface="+mj-lt"/>
            </a:rPr>
            <a:t>teknologi</a:t>
          </a:r>
          <a:r>
            <a:rPr lang="en-US" sz="2000" b="1" u="sng" dirty="0">
              <a:solidFill>
                <a:srgbClr val="FFFF00"/>
              </a:solidFill>
              <a:latin typeface="+mj-lt"/>
            </a:rPr>
            <a:t> </a:t>
          </a:r>
          <a:r>
            <a:rPr lang="en-US" sz="2000" b="1" u="sng" dirty="0" err="1">
              <a:solidFill>
                <a:srgbClr val="FFFF00"/>
              </a:solidFill>
              <a:latin typeface="+mj-lt"/>
            </a:rPr>
            <a:t>infrastruktur</a:t>
          </a:r>
          <a:r>
            <a:rPr lang="en-US" sz="2000" b="1" u="sng" dirty="0">
              <a:solidFill>
                <a:srgbClr val="FFFF00"/>
              </a:solidFill>
              <a:latin typeface="+mj-lt"/>
            </a:rPr>
            <a:t>: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endParaRPr lang="id-ID" sz="2000" b="1" dirty="0">
            <a:solidFill>
              <a:schemeClr val="bg1"/>
            </a:solidFill>
            <a:latin typeface="+mj-lt"/>
          </a:endParaRPr>
        </a:p>
        <a:p>
          <a:pPr rtl="0"/>
          <a:r>
            <a:rPr lang="en-US" sz="2000" b="1" dirty="0" err="1">
              <a:solidFill>
                <a:schemeClr val="bg1"/>
              </a:solidFill>
              <a:latin typeface="+mj-lt"/>
            </a:rPr>
            <a:t>cetak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biru</a:t>
          </a:r>
          <a:r>
            <a:rPr lang="en-US" sz="2000" b="1" dirty="0">
              <a:solidFill>
                <a:schemeClr val="bg1"/>
              </a:solidFill>
              <a:latin typeface="+mj-lt"/>
            </a:rPr>
            <a:t> yang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menggambarkan</a:t>
          </a:r>
          <a:r>
            <a:rPr lang="en-US" sz="2000" b="1" dirty="0">
              <a:solidFill>
                <a:schemeClr val="bg1"/>
              </a:solidFill>
              <a:latin typeface="+mj-lt"/>
            </a:rPr>
            <a:t> per</a:t>
          </a:r>
          <a:r>
            <a:rPr lang="id-ID" sz="2000" b="1" dirty="0">
              <a:solidFill>
                <a:schemeClr val="bg1"/>
              </a:solidFill>
              <a:latin typeface="+mj-lt"/>
            </a:rPr>
            <a:t>a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ngkat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keras</a:t>
          </a:r>
          <a:r>
            <a:rPr lang="en-US" sz="2000" b="1" dirty="0">
              <a:solidFill>
                <a:schemeClr val="bg1"/>
              </a:solidFill>
              <a:latin typeface="+mj-lt"/>
            </a:rPr>
            <a:t>,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sistem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penyimpanan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dan</a:t>
          </a:r>
          <a:r>
            <a:rPr lang="en-US" sz="2000" b="1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dirty="0" err="1">
              <a:solidFill>
                <a:schemeClr val="bg1"/>
              </a:solidFill>
              <a:latin typeface="+mj-lt"/>
            </a:rPr>
            <a:t>jaringan</a:t>
          </a:r>
          <a:r>
            <a:rPr lang="en-US" sz="2000" b="1" dirty="0">
              <a:solidFill>
                <a:schemeClr val="bg1"/>
              </a:solidFill>
              <a:latin typeface="+mj-lt"/>
            </a:rPr>
            <a:t>.</a:t>
          </a:r>
          <a:endParaRPr lang="id-ID" sz="2000" b="1" dirty="0">
            <a:solidFill>
              <a:schemeClr val="bg1"/>
            </a:solidFill>
            <a:latin typeface="+mj-lt"/>
          </a:endParaRPr>
        </a:p>
      </dgm:t>
    </dgm:pt>
    <dgm:pt modelId="{1819038C-155D-424D-B7A0-A1140CF69358}" type="parTrans" cxnId="{152C1E85-F820-499A-A022-6EF914283B89}">
      <dgm:prSet/>
      <dgm:spPr/>
      <dgm:t>
        <a:bodyPr/>
        <a:lstStyle/>
        <a:p>
          <a:endParaRPr lang="id-ID" sz="2400" b="1">
            <a:solidFill>
              <a:schemeClr val="bg1"/>
            </a:solidFill>
            <a:latin typeface="+mj-lt"/>
          </a:endParaRPr>
        </a:p>
      </dgm:t>
    </dgm:pt>
    <dgm:pt modelId="{A4DEB09C-0327-4907-BC53-BCC9F2BD0240}" type="sibTrans" cxnId="{152C1E85-F820-499A-A022-6EF914283B89}">
      <dgm:prSet/>
      <dgm:spPr/>
      <dgm:t>
        <a:bodyPr/>
        <a:lstStyle/>
        <a:p>
          <a:endParaRPr lang="id-ID" sz="2400" b="1">
            <a:solidFill>
              <a:schemeClr val="bg1"/>
            </a:solidFill>
            <a:latin typeface="+mj-lt"/>
          </a:endParaRPr>
        </a:p>
      </dgm:t>
    </dgm:pt>
    <dgm:pt modelId="{C50946B9-2D2D-4D40-8051-36CF009E83F5}">
      <dgm:prSet custT="1"/>
      <dgm:spPr>
        <a:solidFill>
          <a:schemeClr val="accent1">
            <a:lumMod val="50000"/>
          </a:schemeClr>
        </a:solidFill>
      </dgm:spPr>
      <dgm:t>
        <a:bodyPr/>
        <a:lstStyle/>
        <a:p>
          <a:pPr rtl="0"/>
          <a:r>
            <a:rPr lang="id-ID" sz="2800" b="1" dirty="0">
              <a:solidFill>
                <a:schemeClr val="bg1"/>
              </a:solidFill>
              <a:latin typeface="+mj-lt"/>
            </a:rPr>
            <a:t>4 Domain Dasar EA</a:t>
          </a:r>
        </a:p>
      </dgm:t>
    </dgm:pt>
    <dgm:pt modelId="{3351404D-B9F9-4F25-B979-93EDAA658480}" type="parTrans" cxnId="{218031DC-D5C3-4AFF-9079-BD9B412E8507}">
      <dgm:prSet/>
      <dgm:spPr/>
      <dgm:t>
        <a:bodyPr/>
        <a:lstStyle/>
        <a:p>
          <a:endParaRPr lang="id-ID">
            <a:solidFill>
              <a:schemeClr val="bg1"/>
            </a:solidFill>
          </a:endParaRPr>
        </a:p>
      </dgm:t>
    </dgm:pt>
    <dgm:pt modelId="{3F6029E2-A546-47E7-BCA1-71AD7FE3A869}" type="sibTrans" cxnId="{218031DC-D5C3-4AFF-9079-BD9B412E8507}">
      <dgm:prSet/>
      <dgm:spPr/>
      <dgm:t>
        <a:bodyPr/>
        <a:lstStyle/>
        <a:p>
          <a:endParaRPr lang="id-ID">
            <a:solidFill>
              <a:schemeClr val="bg1"/>
            </a:solidFill>
          </a:endParaRPr>
        </a:p>
      </dgm:t>
    </dgm:pt>
    <dgm:pt modelId="{3FAE590F-A9DE-47B1-BD2A-C0CB57A6DE9E}" type="pres">
      <dgm:prSet presAssocID="{F8BFC1DA-00A7-4A16-84AC-20C553D25275}" presName="diagram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EC4E3EB1-33F3-4631-85B6-77F4155FA498}" type="pres">
      <dgm:prSet presAssocID="{F8BFC1DA-00A7-4A16-84AC-20C553D25275}" presName="matrix" presStyleCnt="0"/>
      <dgm:spPr/>
    </dgm:pt>
    <dgm:pt modelId="{9C28B091-5F6B-46E9-B204-642F53258A87}" type="pres">
      <dgm:prSet presAssocID="{F8BFC1DA-00A7-4A16-84AC-20C553D25275}" presName="tile1" presStyleLbl="node1" presStyleIdx="0" presStyleCnt="4"/>
      <dgm:spPr/>
    </dgm:pt>
    <dgm:pt modelId="{88C1B33E-257E-4045-A9C4-1AED97CBE8CD}" type="pres">
      <dgm:prSet presAssocID="{F8BFC1DA-00A7-4A16-84AC-20C553D25275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BC4CD2E3-B349-439A-BBD4-16056A9D5008}" type="pres">
      <dgm:prSet presAssocID="{F8BFC1DA-00A7-4A16-84AC-20C553D25275}" presName="tile2" presStyleLbl="node1" presStyleIdx="1" presStyleCnt="4"/>
      <dgm:spPr/>
    </dgm:pt>
    <dgm:pt modelId="{CAE0EAFA-29D5-4982-B8DC-32BD82DB992B}" type="pres">
      <dgm:prSet presAssocID="{F8BFC1DA-00A7-4A16-84AC-20C553D25275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8544BFF7-28B3-4AA4-A2E2-8069CE7A53AC}" type="pres">
      <dgm:prSet presAssocID="{F8BFC1DA-00A7-4A16-84AC-20C553D25275}" presName="tile3" presStyleLbl="node1" presStyleIdx="2" presStyleCnt="4"/>
      <dgm:spPr/>
    </dgm:pt>
    <dgm:pt modelId="{19E236C3-F8C7-471D-83D0-E376CB1DF60E}" type="pres">
      <dgm:prSet presAssocID="{F8BFC1DA-00A7-4A16-84AC-20C553D25275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BC78787A-52DA-4D2B-86CB-6C296F2BA396}" type="pres">
      <dgm:prSet presAssocID="{F8BFC1DA-00A7-4A16-84AC-20C553D25275}" presName="tile4" presStyleLbl="node1" presStyleIdx="3" presStyleCnt="4"/>
      <dgm:spPr/>
    </dgm:pt>
    <dgm:pt modelId="{209D7AE5-9355-4264-8BEA-2EE9E6A9F380}" type="pres">
      <dgm:prSet presAssocID="{F8BFC1DA-00A7-4A16-84AC-20C553D25275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</dgm:pt>
    <dgm:pt modelId="{5E4CE9AD-F79C-41BA-802E-15311C30B7E8}" type="pres">
      <dgm:prSet presAssocID="{F8BFC1DA-00A7-4A16-84AC-20C553D25275}" presName="centerTile" presStyleLbl="fgShp" presStyleIdx="0" presStyleCnt="1">
        <dgm:presLayoutVars>
          <dgm:chMax val="0"/>
          <dgm:chPref val="0"/>
        </dgm:presLayoutVars>
      </dgm:prSet>
      <dgm:spPr/>
    </dgm:pt>
  </dgm:ptLst>
  <dgm:cxnLst>
    <dgm:cxn modelId="{4AC44D23-9819-481A-9792-4F029932F8B4}" type="presOf" srcId="{527D3B9E-CC06-409A-9E4C-71B259479A6E}" destId="{BC78787A-52DA-4D2B-86CB-6C296F2BA396}" srcOrd="0" destOrd="0" presId="urn:microsoft.com/office/officeart/2005/8/layout/matrix1"/>
    <dgm:cxn modelId="{833A9A30-71F5-44F6-A4D0-39D224B080C3}" type="presOf" srcId="{29494E4A-1D6A-45A2-B751-449296B368FE}" destId="{CAE0EAFA-29D5-4982-B8DC-32BD82DB992B}" srcOrd="1" destOrd="0" presId="urn:microsoft.com/office/officeart/2005/8/layout/matrix1"/>
    <dgm:cxn modelId="{24774B34-48E0-43F8-8E21-75E64073C2A6}" type="presOf" srcId="{CB131FB1-9AEC-4E79-8991-9F0EC5588246}" destId="{19E236C3-F8C7-471D-83D0-E376CB1DF60E}" srcOrd="1" destOrd="0" presId="urn:microsoft.com/office/officeart/2005/8/layout/matrix1"/>
    <dgm:cxn modelId="{AB668F37-3D5A-4187-B4C9-882BC33B417C}" type="presOf" srcId="{C50946B9-2D2D-4D40-8051-36CF009E83F5}" destId="{5E4CE9AD-F79C-41BA-802E-15311C30B7E8}" srcOrd="0" destOrd="0" presId="urn:microsoft.com/office/officeart/2005/8/layout/matrix1"/>
    <dgm:cxn modelId="{70EC2C3B-0ACD-4BE3-804E-33E9491C073D}" srcId="{C50946B9-2D2D-4D40-8051-36CF009E83F5}" destId="{CB131FB1-9AEC-4E79-8991-9F0EC5588246}" srcOrd="2" destOrd="0" parTransId="{A79E5DFB-D17C-4E67-A30C-C75FC4471A72}" sibTransId="{F0CDDE93-A6D6-42EC-85C1-7BA5BDA4A464}"/>
    <dgm:cxn modelId="{FE7F014C-DB2C-4C8B-A2D6-7642B41CBD7A}" srcId="{C50946B9-2D2D-4D40-8051-36CF009E83F5}" destId="{72502CD6-BADA-4033-860D-B8E06611075D}" srcOrd="0" destOrd="0" parTransId="{391BA397-277C-4B4F-B320-FA8927AFCB39}" sibTransId="{B804A1C8-9907-408B-A143-43BDA1E4E8FE}"/>
    <dgm:cxn modelId="{DC98CD4F-7405-444F-910E-CC3D1236BFBE}" type="presOf" srcId="{CB131FB1-9AEC-4E79-8991-9F0EC5588246}" destId="{8544BFF7-28B3-4AA4-A2E2-8069CE7A53AC}" srcOrd="0" destOrd="0" presId="urn:microsoft.com/office/officeart/2005/8/layout/matrix1"/>
    <dgm:cxn modelId="{07F6EB50-2957-490E-86E2-B9683127DBE2}" type="presOf" srcId="{72502CD6-BADA-4033-860D-B8E06611075D}" destId="{9C28B091-5F6B-46E9-B204-642F53258A87}" srcOrd="0" destOrd="0" presId="urn:microsoft.com/office/officeart/2005/8/layout/matrix1"/>
    <dgm:cxn modelId="{38CC8A74-E43F-43F1-AE7B-25EDE8FF63E6}" type="presOf" srcId="{527D3B9E-CC06-409A-9E4C-71B259479A6E}" destId="{209D7AE5-9355-4264-8BEA-2EE9E6A9F380}" srcOrd="1" destOrd="0" presId="urn:microsoft.com/office/officeart/2005/8/layout/matrix1"/>
    <dgm:cxn modelId="{2A285C7A-23D2-42C1-9D67-021F6862D722}" type="presOf" srcId="{72502CD6-BADA-4033-860D-B8E06611075D}" destId="{88C1B33E-257E-4045-A9C4-1AED97CBE8CD}" srcOrd="1" destOrd="0" presId="urn:microsoft.com/office/officeart/2005/8/layout/matrix1"/>
    <dgm:cxn modelId="{152C1E85-F820-499A-A022-6EF914283B89}" srcId="{C50946B9-2D2D-4D40-8051-36CF009E83F5}" destId="{527D3B9E-CC06-409A-9E4C-71B259479A6E}" srcOrd="3" destOrd="0" parTransId="{1819038C-155D-424D-B7A0-A1140CF69358}" sibTransId="{A4DEB09C-0327-4907-BC53-BCC9F2BD0240}"/>
    <dgm:cxn modelId="{4E05DBB7-CD41-4B36-8868-D2E1050A933B}" srcId="{C50946B9-2D2D-4D40-8051-36CF009E83F5}" destId="{29494E4A-1D6A-45A2-B751-449296B368FE}" srcOrd="1" destOrd="0" parTransId="{620B87FE-4A0C-44FD-8919-7AF6D855278C}" sibTransId="{8E750FDF-825B-44EB-8165-2AD940B4F50F}"/>
    <dgm:cxn modelId="{93D58BBD-869A-40CF-B64A-1EC8FE656F35}" type="presOf" srcId="{F8BFC1DA-00A7-4A16-84AC-20C553D25275}" destId="{3FAE590F-A9DE-47B1-BD2A-C0CB57A6DE9E}" srcOrd="0" destOrd="0" presId="urn:microsoft.com/office/officeart/2005/8/layout/matrix1"/>
    <dgm:cxn modelId="{218031DC-D5C3-4AFF-9079-BD9B412E8507}" srcId="{F8BFC1DA-00A7-4A16-84AC-20C553D25275}" destId="{C50946B9-2D2D-4D40-8051-36CF009E83F5}" srcOrd="0" destOrd="0" parTransId="{3351404D-B9F9-4F25-B979-93EDAA658480}" sibTransId="{3F6029E2-A546-47E7-BCA1-71AD7FE3A869}"/>
    <dgm:cxn modelId="{4FBFA7E3-7052-4904-952D-ED08764B6B3A}" type="presOf" srcId="{29494E4A-1D6A-45A2-B751-449296B368FE}" destId="{BC4CD2E3-B349-439A-BBD4-16056A9D5008}" srcOrd="0" destOrd="0" presId="urn:microsoft.com/office/officeart/2005/8/layout/matrix1"/>
    <dgm:cxn modelId="{53A9AD75-57D1-454C-8D3E-1466C208F15D}" type="presParOf" srcId="{3FAE590F-A9DE-47B1-BD2A-C0CB57A6DE9E}" destId="{EC4E3EB1-33F3-4631-85B6-77F4155FA498}" srcOrd="0" destOrd="0" presId="urn:microsoft.com/office/officeart/2005/8/layout/matrix1"/>
    <dgm:cxn modelId="{6A430927-505E-4B6B-A359-DCEFD46CE506}" type="presParOf" srcId="{EC4E3EB1-33F3-4631-85B6-77F4155FA498}" destId="{9C28B091-5F6B-46E9-B204-642F53258A87}" srcOrd="0" destOrd="0" presId="urn:microsoft.com/office/officeart/2005/8/layout/matrix1"/>
    <dgm:cxn modelId="{8592AC38-BE69-4E23-8159-5D56443F1C00}" type="presParOf" srcId="{EC4E3EB1-33F3-4631-85B6-77F4155FA498}" destId="{88C1B33E-257E-4045-A9C4-1AED97CBE8CD}" srcOrd="1" destOrd="0" presId="urn:microsoft.com/office/officeart/2005/8/layout/matrix1"/>
    <dgm:cxn modelId="{39BA46F4-6C40-4654-8E5A-EC31058F2C57}" type="presParOf" srcId="{EC4E3EB1-33F3-4631-85B6-77F4155FA498}" destId="{BC4CD2E3-B349-439A-BBD4-16056A9D5008}" srcOrd="2" destOrd="0" presId="urn:microsoft.com/office/officeart/2005/8/layout/matrix1"/>
    <dgm:cxn modelId="{A42E1463-2DE4-4DD1-91E8-0C8C6A76922A}" type="presParOf" srcId="{EC4E3EB1-33F3-4631-85B6-77F4155FA498}" destId="{CAE0EAFA-29D5-4982-B8DC-32BD82DB992B}" srcOrd="3" destOrd="0" presId="urn:microsoft.com/office/officeart/2005/8/layout/matrix1"/>
    <dgm:cxn modelId="{81AF160E-9E5A-43FD-99E8-AED8BEB64AE0}" type="presParOf" srcId="{EC4E3EB1-33F3-4631-85B6-77F4155FA498}" destId="{8544BFF7-28B3-4AA4-A2E2-8069CE7A53AC}" srcOrd="4" destOrd="0" presId="urn:microsoft.com/office/officeart/2005/8/layout/matrix1"/>
    <dgm:cxn modelId="{5F33F001-36AE-416C-89A7-84F50E0EA028}" type="presParOf" srcId="{EC4E3EB1-33F3-4631-85B6-77F4155FA498}" destId="{19E236C3-F8C7-471D-83D0-E376CB1DF60E}" srcOrd="5" destOrd="0" presId="urn:microsoft.com/office/officeart/2005/8/layout/matrix1"/>
    <dgm:cxn modelId="{D3AFC18F-A61F-4456-8531-558051F3614C}" type="presParOf" srcId="{EC4E3EB1-33F3-4631-85B6-77F4155FA498}" destId="{BC78787A-52DA-4D2B-86CB-6C296F2BA396}" srcOrd="6" destOrd="0" presId="urn:microsoft.com/office/officeart/2005/8/layout/matrix1"/>
    <dgm:cxn modelId="{B4726D4F-C5A3-4FCE-BA1A-D04B0AF20291}" type="presParOf" srcId="{EC4E3EB1-33F3-4631-85B6-77F4155FA498}" destId="{209D7AE5-9355-4264-8BEA-2EE9E6A9F380}" srcOrd="7" destOrd="0" presId="urn:microsoft.com/office/officeart/2005/8/layout/matrix1"/>
    <dgm:cxn modelId="{E694FB1F-2720-4472-806E-3C8A08B08639}" type="presParOf" srcId="{3FAE590F-A9DE-47B1-BD2A-C0CB57A6DE9E}" destId="{5E4CE9AD-F79C-41BA-802E-15311C30B7E8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C1C0F326-5FA7-44E3-8E93-6B6E53A27DE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F8954C14-BC6A-4D54-9461-DB8C2AE24973}">
      <dgm:prSet/>
      <dgm:spPr>
        <a:solidFill>
          <a:srgbClr val="7030A0"/>
        </a:solidFill>
      </dgm:spPr>
      <dgm:t>
        <a:bodyPr/>
        <a:lstStyle/>
        <a:p>
          <a:pPr rtl="0"/>
          <a:r>
            <a:rPr lang="en-US" b="1" dirty="0" err="1">
              <a:latin typeface="+mj-lt"/>
            </a:rPr>
            <a:t>Konsep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asa</a:t>
          </a:r>
          <a:r>
            <a:rPr lang="id-ID" b="1" dirty="0">
              <a:latin typeface="+mj-lt"/>
            </a:rPr>
            <a:t>r EA</a:t>
          </a:r>
          <a:endParaRPr lang="id-ID" dirty="0">
            <a:latin typeface="+mj-lt"/>
          </a:endParaRPr>
        </a:p>
      </dgm:t>
    </dgm:pt>
    <dgm:pt modelId="{53DF2AEA-EF8D-4FFB-847A-312F119EDBC4}" type="parTrans" cxnId="{B90407B0-E260-4724-908E-64642810F953}">
      <dgm:prSet/>
      <dgm:spPr/>
      <dgm:t>
        <a:bodyPr/>
        <a:lstStyle/>
        <a:p>
          <a:endParaRPr lang="id-ID"/>
        </a:p>
      </dgm:t>
    </dgm:pt>
    <dgm:pt modelId="{2CBF365F-6BA2-40AE-88AA-23E7A5068B6C}" type="sibTrans" cxnId="{B90407B0-E260-4724-908E-64642810F953}">
      <dgm:prSet/>
      <dgm:spPr/>
      <dgm:t>
        <a:bodyPr/>
        <a:lstStyle/>
        <a:p>
          <a:endParaRPr lang="id-ID"/>
        </a:p>
      </dgm:t>
    </dgm:pt>
    <dgm:pt modelId="{89CB6255-8CDE-4A59-A9D5-68B2A3392E85}" type="pres">
      <dgm:prSet presAssocID="{C1C0F326-5FA7-44E3-8E93-6B6E53A27DE9}" presName="linear" presStyleCnt="0">
        <dgm:presLayoutVars>
          <dgm:animLvl val="lvl"/>
          <dgm:resizeHandles val="exact"/>
        </dgm:presLayoutVars>
      </dgm:prSet>
      <dgm:spPr/>
    </dgm:pt>
    <dgm:pt modelId="{ECA152DC-A08B-4F9E-9548-0A215B062BFB}" type="pres">
      <dgm:prSet presAssocID="{F8954C14-BC6A-4D54-9461-DB8C2AE24973}" presName="parentText" presStyleLbl="node1" presStyleIdx="0" presStyleCnt="1">
        <dgm:presLayoutVars>
          <dgm:chMax val="0"/>
          <dgm:bulletEnabled val="1"/>
        </dgm:presLayoutVars>
      </dgm:prSet>
      <dgm:spPr/>
    </dgm:pt>
  </dgm:ptLst>
  <dgm:cxnLst>
    <dgm:cxn modelId="{868B9256-4A97-43B5-A251-50C7FB305304}" type="presOf" srcId="{F8954C14-BC6A-4D54-9461-DB8C2AE24973}" destId="{ECA152DC-A08B-4F9E-9548-0A215B062BFB}" srcOrd="0" destOrd="0" presId="urn:microsoft.com/office/officeart/2005/8/layout/vList2"/>
    <dgm:cxn modelId="{B90407B0-E260-4724-908E-64642810F953}" srcId="{C1C0F326-5FA7-44E3-8E93-6B6E53A27DE9}" destId="{F8954C14-BC6A-4D54-9461-DB8C2AE24973}" srcOrd="0" destOrd="0" parTransId="{53DF2AEA-EF8D-4FFB-847A-312F119EDBC4}" sibTransId="{2CBF365F-6BA2-40AE-88AA-23E7A5068B6C}"/>
    <dgm:cxn modelId="{1DFCB2EC-7713-4D0C-8BCD-9C3C5C15EB1D}" type="presOf" srcId="{C1C0F326-5FA7-44E3-8E93-6B6E53A27DE9}" destId="{89CB6255-8CDE-4A59-A9D5-68B2A3392E85}" srcOrd="0" destOrd="0" presId="urn:microsoft.com/office/officeart/2005/8/layout/vList2"/>
    <dgm:cxn modelId="{CDF5B689-4D74-4823-AA9E-28AC2417B3D3}" type="presParOf" srcId="{89CB6255-8CDE-4A59-A9D5-68B2A3392E85}" destId="{ECA152DC-A08B-4F9E-9548-0A215B062BFB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8F67A93A-02B5-4EE9-B6D3-E2137530F4D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8DDDC12C-4CD7-4F18-A0F4-9F06415B19E1}">
      <dgm:prSet/>
      <dgm:spPr/>
      <dgm:t>
        <a:bodyPr/>
        <a:lstStyle/>
        <a:p>
          <a:pPr algn="l" rtl="0"/>
          <a:r>
            <a:rPr lang="en-US" b="1" dirty="0" err="1"/>
            <a:t>Konsep</a:t>
          </a:r>
          <a:r>
            <a:rPr lang="en-US" b="1" dirty="0"/>
            <a:t> </a:t>
          </a:r>
          <a:r>
            <a:rPr lang="en-US" b="1" dirty="0" err="1"/>
            <a:t>Dasar</a:t>
          </a:r>
          <a:r>
            <a:rPr lang="en-US" b="1" dirty="0"/>
            <a:t> </a:t>
          </a:r>
          <a:r>
            <a:rPr lang="id-ID" b="1" dirty="0"/>
            <a:t>EA</a:t>
          </a:r>
          <a:endParaRPr lang="id-ID" dirty="0"/>
        </a:p>
      </dgm:t>
    </dgm:pt>
    <dgm:pt modelId="{9752FBC5-92E7-4C41-B117-9DF0CDB002E9}" type="parTrans" cxnId="{612C58B0-1FAE-4617-8C08-0B96AD2A0EEB}">
      <dgm:prSet/>
      <dgm:spPr/>
      <dgm:t>
        <a:bodyPr/>
        <a:lstStyle/>
        <a:p>
          <a:pPr algn="r"/>
          <a:endParaRPr lang="id-ID"/>
        </a:p>
      </dgm:t>
    </dgm:pt>
    <dgm:pt modelId="{5A5C6830-2F39-433C-90F5-BBAC7D74570D}" type="sibTrans" cxnId="{612C58B0-1FAE-4617-8C08-0B96AD2A0EEB}">
      <dgm:prSet/>
      <dgm:spPr/>
      <dgm:t>
        <a:bodyPr/>
        <a:lstStyle/>
        <a:p>
          <a:pPr algn="r"/>
          <a:endParaRPr lang="id-ID"/>
        </a:p>
      </dgm:t>
    </dgm:pt>
    <dgm:pt modelId="{C909CE7B-68D8-4FE1-B3B3-848E1FC049FF}">
      <dgm:prSet/>
      <dgm:spPr>
        <a:solidFill>
          <a:srgbClr val="FFFF00"/>
        </a:solidFill>
        <a:ln>
          <a:solidFill>
            <a:schemeClr val="tx1"/>
          </a:solidFill>
        </a:ln>
      </dgm:spPr>
      <dgm:t>
        <a:bodyPr/>
        <a:lstStyle/>
        <a:p>
          <a:pPr algn="r" rtl="0"/>
          <a:r>
            <a:rPr lang="id-ID" b="1" dirty="0"/>
            <a:t>EA Deliverable</a:t>
          </a:r>
          <a:endParaRPr lang="id-ID" dirty="0"/>
        </a:p>
      </dgm:t>
    </dgm:pt>
    <dgm:pt modelId="{77177CEF-3845-468F-B478-4C0C4A9F069C}" type="parTrans" cxnId="{F3007A07-47DF-488A-AAB6-7A45330967F0}">
      <dgm:prSet/>
      <dgm:spPr/>
      <dgm:t>
        <a:bodyPr/>
        <a:lstStyle/>
        <a:p>
          <a:pPr algn="r"/>
          <a:endParaRPr lang="id-ID"/>
        </a:p>
      </dgm:t>
    </dgm:pt>
    <dgm:pt modelId="{09CB5E72-772F-4826-8490-AFE225C5DCF5}" type="sibTrans" cxnId="{F3007A07-47DF-488A-AAB6-7A45330967F0}">
      <dgm:prSet/>
      <dgm:spPr/>
      <dgm:t>
        <a:bodyPr/>
        <a:lstStyle/>
        <a:p>
          <a:pPr algn="r"/>
          <a:endParaRPr lang="id-ID"/>
        </a:p>
      </dgm:t>
    </dgm:pt>
    <dgm:pt modelId="{CB914EA6-19E2-487D-9F83-362872793DD0}" type="pres">
      <dgm:prSet presAssocID="{8F67A93A-02B5-4EE9-B6D3-E2137530F4D3}" presName="linear" presStyleCnt="0">
        <dgm:presLayoutVars>
          <dgm:animLvl val="lvl"/>
          <dgm:resizeHandles val="exact"/>
        </dgm:presLayoutVars>
      </dgm:prSet>
      <dgm:spPr/>
    </dgm:pt>
    <dgm:pt modelId="{88058238-0EF3-4908-BE9E-81E77155B34B}" type="pres">
      <dgm:prSet presAssocID="{8DDDC12C-4CD7-4F18-A0F4-9F06415B19E1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070B40EE-0744-41FD-9ED2-DEC71CA216BF}" type="pres">
      <dgm:prSet presAssocID="{8DDDC12C-4CD7-4F18-A0F4-9F06415B19E1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F3007A07-47DF-488A-AAB6-7A45330967F0}" srcId="{8DDDC12C-4CD7-4F18-A0F4-9F06415B19E1}" destId="{C909CE7B-68D8-4FE1-B3B3-848E1FC049FF}" srcOrd="0" destOrd="0" parTransId="{77177CEF-3845-468F-B478-4C0C4A9F069C}" sibTransId="{09CB5E72-772F-4826-8490-AFE225C5DCF5}"/>
    <dgm:cxn modelId="{C748D95D-9EA3-4471-B681-6F8A7B12E6F9}" type="presOf" srcId="{8F67A93A-02B5-4EE9-B6D3-E2137530F4D3}" destId="{CB914EA6-19E2-487D-9F83-362872793DD0}" srcOrd="0" destOrd="0" presId="urn:microsoft.com/office/officeart/2005/8/layout/vList2"/>
    <dgm:cxn modelId="{612C58B0-1FAE-4617-8C08-0B96AD2A0EEB}" srcId="{8F67A93A-02B5-4EE9-B6D3-E2137530F4D3}" destId="{8DDDC12C-4CD7-4F18-A0F4-9F06415B19E1}" srcOrd="0" destOrd="0" parTransId="{9752FBC5-92E7-4C41-B117-9DF0CDB002E9}" sibTransId="{5A5C6830-2F39-433C-90F5-BBAC7D74570D}"/>
    <dgm:cxn modelId="{70C422B3-54D1-4784-BE24-1A00B39CE869}" type="presOf" srcId="{8DDDC12C-4CD7-4F18-A0F4-9F06415B19E1}" destId="{88058238-0EF3-4908-BE9E-81E77155B34B}" srcOrd="0" destOrd="0" presId="urn:microsoft.com/office/officeart/2005/8/layout/vList2"/>
    <dgm:cxn modelId="{C84FD4CA-0CFF-421A-B5EE-DFB6711E628A}" type="presOf" srcId="{C909CE7B-68D8-4FE1-B3B3-848E1FC049FF}" destId="{070B40EE-0744-41FD-9ED2-DEC71CA216BF}" srcOrd="0" destOrd="0" presId="urn:microsoft.com/office/officeart/2005/8/layout/vList2"/>
    <dgm:cxn modelId="{9732AA41-F765-4A29-B580-99E96F8862DA}" type="presParOf" srcId="{CB914EA6-19E2-487D-9F83-362872793DD0}" destId="{88058238-0EF3-4908-BE9E-81E77155B34B}" srcOrd="0" destOrd="0" presId="urn:microsoft.com/office/officeart/2005/8/layout/vList2"/>
    <dgm:cxn modelId="{895F476D-9C8E-4128-9E33-4E414673FD03}" type="presParOf" srcId="{CB914EA6-19E2-487D-9F83-362872793DD0}" destId="{070B40EE-0744-41FD-9ED2-DEC71CA216BF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8F67A93A-02B5-4EE9-B6D3-E2137530F4D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8DDDC12C-4CD7-4F18-A0F4-9F06415B19E1}">
      <dgm:prSet/>
      <dgm:spPr/>
      <dgm:t>
        <a:bodyPr/>
        <a:lstStyle/>
        <a:p>
          <a:pPr algn="l" rtl="0"/>
          <a:r>
            <a:rPr lang="en-US" b="1" dirty="0" err="1">
              <a:latin typeface="+mj-lt"/>
            </a:rPr>
            <a:t>Konsep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asar</a:t>
          </a:r>
          <a:r>
            <a:rPr lang="en-US" b="1" dirty="0">
              <a:latin typeface="+mj-lt"/>
            </a:rPr>
            <a:t> </a:t>
          </a:r>
          <a:r>
            <a:rPr lang="id-ID" b="1" dirty="0">
              <a:latin typeface="+mj-lt"/>
            </a:rPr>
            <a:t>EA</a:t>
          </a:r>
          <a:endParaRPr lang="id-ID" dirty="0">
            <a:latin typeface="+mj-lt"/>
          </a:endParaRPr>
        </a:p>
      </dgm:t>
    </dgm:pt>
    <dgm:pt modelId="{9752FBC5-92E7-4C41-B117-9DF0CDB002E9}" type="parTrans" cxnId="{612C58B0-1FAE-4617-8C08-0B96AD2A0EEB}">
      <dgm:prSet/>
      <dgm:spPr/>
      <dgm:t>
        <a:bodyPr/>
        <a:lstStyle/>
        <a:p>
          <a:pPr algn="r"/>
          <a:endParaRPr lang="id-ID">
            <a:latin typeface="+mj-lt"/>
          </a:endParaRPr>
        </a:p>
      </dgm:t>
    </dgm:pt>
    <dgm:pt modelId="{5A5C6830-2F39-433C-90F5-BBAC7D74570D}" type="sibTrans" cxnId="{612C58B0-1FAE-4617-8C08-0B96AD2A0EEB}">
      <dgm:prSet/>
      <dgm:spPr/>
      <dgm:t>
        <a:bodyPr/>
        <a:lstStyle/>
        <a:p>
          <a:pPr algn="r"/>
          <a:endParaRPr lang="id-ID">
            <a:latin typeface="+mj-lt"/>
          </a:endParaRPr>
        </a:p>
      </dgm:t>
    </dgm:pt>
    <dgm:pt modelId="{C909CE7B-68D8-4FE1-B3B3-848E1FC049FF}">
      <dgm:prSet/>
      <dgm:spPr>
        <a:solidFill>
          <a:srgbClr val="FFFF00"/>
        </a:solidFill>
        <a:ln>
          <a:solidFill>
            <a:schemeClr val="tx1"/>
          </a:solidFill>
        </a:ln>
      </dgm:spPr>
      <dgm:t>
        <a:bodyPr/>
        <a:lstStyle/>
        <a:p>
          <a:pPr algn="r" rtl="0"/>
          <a:r>
            <a:rPr lang="id-ID" b="1" dirty="0">
              <a:latin typeface="+mj-lt"/>
            </a:rPr>
            <a:t>EA Deliverable</a:t>
          </a:r>
          <a:endParaRPr lang="id-ID" dirty="0">
            <a:latin typeface="+mj-lt"/>
          </a:endParaRPr>
        </a:p>
      </dgm:t>
    </dgm:pt>
    <dgm:pt modelId="{77177CEF-3845-468F-B478-4C0C4A9F069C}" type="parTrans" cxnId="{F3007A07-47DF-488A-AAB6-7A45330967F0}">
      <dgm:prSet/>
      <dgm:spPr/>
      <dgm:t>
        <a:bodyPr/>
        <a:lstStyle/>
        <a:p>
          <a:pPr algn="r"/>
          <a:endParaRPr lang="id-ID">
            <a:latin typeface="+mj-lt"/>
          </a:endParaRPr>
        </a:p>
      </dgm:t>
    </dgm:pt>
    <dgm:pt modelId="{09CB5E72-772F-4826-8490-AFE225C5DCF5}" type="sibTrans" cxnId="{F3007A07-47DF-488A-AAB6-7A45330967F0}">
      <dgm:prSet/>
      <dgm:spPr/>
      <dgm:t>
        <a:bodyPr/>
        <a:lstStyle/>
        <a:p>
          <a:pPr algn="r"/>
          <a:endParaRPr lang="id-ID">
            <a:latin typeface="+mj-lt"/>
          </a:endParaRPr>
        </a:p>
      </dgm:t>
    </dgm:pt>
    <dgm:pt modelId="{CB914EA6-19E2-487D-9F83-362872793DD0}" type="pres">
      <dgm:prSet presAssocID="{8F67A93A-02B5-4EE9-B6D3-E2137530F4D3}" presName="linear" presStyleCnt="0">
        <dgm:presLayoutVars>
          <dgm:animLvl val="lvl"/>
          <dgm:resizeHandles val="exact"/>
        </dgm:presLayoutVars>
      </dgm:prSet>
      <dgm:spPr/>
    </dgm:pt>
    <dgm:pt modelId="{88058238-0EF3-4908-BE9E-81E77155B34B}" type="pres">
      <dgm:prSet presAssocID="{8DDDC12C-4CD7-4F18-A0F4-9F06415B19E1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070B40EE-0744-41FD-9ED2-DEC71CA216BF}" type="pres">
      <dgm:prSet presAssocID="{8DDDC12C-4CD7-4F18-A0F4-9F06415B19E1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F3007A07-47DF-488A-AAB6-7A45330967F0}" srcId="{8DDDC12C-4CD7-4F18-A0F4-9F06415B19E1}" destId="{C909CE7B-68D8-4FE1-B3B3-848E1FC049FF}" srcOrd="0" destOrd="0" parTransId="{77177CEF-3845-468F-B478-4C0C4A9F069C}" sibTransId="{09CB5E72-772F-4826-8490-AFE225C5DCF5}"/>
    <dgm:cxn modelId="{6E56120D-6237-4ED9-AFD3-B64D0788E731}" type="presOf" srcId="{8F67A93A-02B5-4EE9-B6D3-E2137530F4D3}" destId="{CB914EA6-19E2-487D-9F83-362872793DD0}" srcOrd="0" destOrd="0" presId="urn:microsoft.com/office/officeart/2005/8/layout/vList2"/>
    <dgm:cxn modelId="{22D7133A-0BA2-41F4-928A-1074E30C460F}" type="presOf" srcId="{8DDDC12C-4CD7-4F18-A0F4-9F06415B19E1}" destId="{88058238-0EF3-4908-BE9E-81E77155B34B}" srcOrd="0" destOrd="0" presId="urn:microsoft.com/office/officeart/2005/8/layout/vList2"/>
    <dgm:cxn modelId="{612C58B0-1FAE-4617-8C08-0B96AD2A0EEB}" srcId="{8F67A93A-02B5-4EE9-B6D3-E2137530F4D3}" destId="{8DDDC12C-4CD7-4F18-A0F4-9F06415B19E1}" srcOrd="0" destOrd="0" parTransId="{9752FBC5-92E7-4C41-B117-9DF0CDB002E9}" sibTransId="{5A5C6830-2F39-433C-90F5-BBAC7D74570D}"/>
    <dgm:cxn modelId="{8536D1D0-F51F-44A6-B7A7-181F3B0D8051}" type="presOf" srcId="{C909CE7B-68D8-4FE1-B3B3-848E1FC049FF}" destId="{070B40EE-0744-41FD-9ED2-DEC71CA216BF}" srcOrd="0" destOrd="0" presId="urn:microsoft.com/office/officeart/2005/8/layout/vList2"/>
    <dgm:cxn modelId="{9AEBDAC4-626B-4213-B217-62AB36B7281F}" type="presParOf" srcId="{CB914EA6-19E2-487D-9F83-362872793DD0}" destId="{88058238-0EF3-4908-BE9E-81E77155B34B}" srcOrd="0" destOrd="0" presId="urn:microsoft.com/office/officeart/2005/8/layout/vList2"/>
    <dgm:cxn modelId="{E0D406DF-3F0D-42EA-B04B-C95ED5E2D100}" type="presParOf" srcId="{CB914EA6-19E2-487D-9F83-362872793DD0}" destId="{070B40EE-0744-41FD-9ED2-DEC71CA216BF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8F67A93A-02B5-4EE9-B6D3-E2137530F4D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8DDDC12C-4CD7-4F18-A0F4-9F06415B19E1}">
      <dgm:prSet/>
      <dgm:spPr/>
      <dgm:t>
        <a:bodyPr/>
        <a:lstStyle/>
        <a:p>
          <a:pPr algn="l" rtl="0"/>
          <a:r>
            <a:rPr lang="en-US" b="1" dirty="0" err="1">
              <a:latin typeface="+mj-lt"/>
            </a:rPr>
            <a:t>Konsep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asar</a:t>
          </a:r>
          <a:r>
            <a:rPr lang="en-US" b="1" dirty="0">
              <a:latin typeface="+mj-lt"/>
            </a:rPr>
            <a:t> </a:t>
          </a:r>
          <a:r>
            <a:rPr lang="id-ID" b="1" dirty="0">
              <a:latin typeface="+mj-lt"/>
            </a:rPr>
            <a:t>EA</a:t>
          </a:r>
          <a:endParaRPr lang="id-ID" dirty="0">
            <a:latin typeface="+mj-lt"/>
          </a:endParaRPr>
        </a:p>
      </dgm:t>
    </dgm:pt>
    <dgm:pt modelId="{9752FBC5-92E7-4C41-B117-9DF0CDB002E9}" type="parTrans" cxnId="{612C58B0-1FAE-4617-8C08-0B96AD2A0EEB}">
      <dgm:prSet/>
      <dgm:spPr/>
      <dgm:t>
        <a:bodyPr/>
        <a:lstStyle/>
        <a:p>
          <a:pPr algn="r"/>
          <a:endParaRPr lang="id-ID">
            <a:latin typeface="+mj-lt"/>
          </a:endParaRPr>
        </a:p>
      </dgm:t>
    </dgm:pt>
    <dgm:pt modelId="{5A5C6830-2F39-433C-90F5-BBAC7D74570D}" type="sibTrans" cxnId="{612C58B0-1FAE-4617-8C08-0B96AD2A0EEB}">
      <dgm:prSet/>
      <dgm:spPr/>
      <dgm:t>
        <a:bodyPr/>
        <a:lstStyle/>
        <a:p>
          <a:pPr algn="r"/>
          <a:endParaRPr lang="id-ID">
            <a:latin typeface="+mj-lt"/>
          </a:endParaRPr>
        </a:p>
      </dgm:t>
    </dgm:pt>
    <dgm:pt modelId="{C909CE7B-68D8-4FE1-B3B3-848E1FC049FF}">
      <dgm:prSet/>
      <dgm:spPr>
        <a:solidFill>
          <a:srgbClr val="FFFF00"/>
        </a:solidFill>
        <a:ln>
          <a:solidFill>
            <a:schemeClr val="tx1"/>
          </a:solidFill>
        </a:ln>
      </dgm:spPr>
      <dgm:t>
        <a:bodyPr/>
        <a:lstStyle/>
        <a:p>
          <a:pPr algn="r" rtl="0"/>
          <a:r>
            <a:rPr lang="id-ID" b="1" dirty="0">
              <a:latin typeface="+mj-lt"/>
            </a:rPr>
            <a:t>EA Deliverable</a:t>
          </a:r>
          <a:endParaRPr lang="id-ID" dirty="0">
            <a:latin typeface="+mj-lt"/>
          </a:endParaRPr>
        </a:p>
      </dgm:t>
    </dgm:pt>
    <dgm:pt modelId="{77177CEF-3845-468F-B478-4C0C4A9F069C}" type="parTrans" cxnId="{F3007A07-47DF-488A-AAB6-7A45330967F0}">
      <dgm:prSet/>
      <dgm:spPr/>
      <dgm:t>
        <a:bodyPr/>
        <a:lstStyle/>
        <a:p>
          <a:pPr algn="r"/>
          <a:endParaRPr lang="id-ID">
            <a:latin typeface="+mj-lt"/>
          </a:endParaRPr>
        </a:p>
      </dgm:t>
    </dgm:pt>
    <dgm:pt modelId="{09CB5E72-772F-4826-8490-AFE225C5DCF5}" type="sibTrans" cxnId="{F3007A07-47DF-488A-AAB6-7A45330967F0}">
      <dgm:prSet/>
      <dgm:spPr/>
      <dgm:t>
        <a:bodyPr/>
        <a:lstStyle/>
        <a:p>
          <a:pPr algn="r"/>
          <a:endParaRPr lang="id-ID">
            <a:latin typeface="+mj-lt"/>
          </a:endParaRPr>
        </a:p>
      </dgm:t>
    </dgm:pt>
    <dgm:pt modelId="{CB914EA6-19E2-487D-9F83-362872793DD0}" type="pres">
      <dgm:prSet presAssocID="{8F67A93A-02B5-4EE9-B6D3-E2137530F4D3}" presName="linear" presStyleCnt="0">
        <dgm:presLayoutVars>
          <dgm:animLvl val="lvl"/>
          <dgm:resizeHandles val="exact"/>
        </dgm:presLayoutVars>
      </dgm:prSet>
      <dgm:spPr/>
    </dgm:pt>
    <dgm:pt modelId="{88058238-0EF3-4908-BE9E-81E77155B34B}" type="pres">
      <dgm:prSet presAssocID="{8DDDC12C-4CD7-4F18-A0F4-9F06415B19E1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070B40EE-0744-41FD-9ED2-DEC71CA216BF}" type="pres">
      <dgm:prSet presAssocID="{8DDDC12C-4CD7-4F18-A0F4-9F06415B19E1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F3007A07-47DF-488A-AAB6-7A45330967F0}" srcId="{8DDDC12C-4CD7-4F18-A0F4-9F06415B19E1}" destId="{C909CE7B-68D8-4FE1-B3B3-848E1FC049FF}" srcOrd="0" destOrd="0" parTransId="{77177CEF-3845-468F-B478-4C0C4A9F069C}" sibTransId="{09CB5E72-772F-4826-8490-AFE225C5DCF5}"/>
    <dgm:cxn modelId="{A9644062-D560-4DE5-AD07-570EB745A6AA}" type="presOf" srcId="{8F67A93A-02B5-4EE9-B6D3-E2137530F4D3}" destId="{CB914EA6-19E2-487D-9F83-362872793DD0}" srcOrd="0" destOrd="0" presId="urn:microsoft.com/office/officeart/2005/8/layout/vList2"/>
    <dgm:cxn modelId="{389EED9D-3698-4BF3-80F9-ED77286E1534}" type="presOf" srcId="{C909CE7B-68D8-4FE1-B3B3-848E1FC049FF}" destId="{070B40EE-0744-41FD-9ED2-DEC71CA216BF}" srcOrd="0" destOrd="0" presId="urn:microsoft.com/office/officeart/2005/8/layout/vList2"/>
    <dgm:cxn modelId="{612C58B0-1FAE-4617-8C08-0B96AD2A0EEB}" srcId="{8F67A93A-02B5-4EE9-B6D3-E2137530F4D3}" destId="{8DDDC12C-4CD7-4F18-A0F4-9F06415B19E1}" srcOrd="0" destOrd="0" parTransId="{9752FBC5-92E7-4C41-B117-9DF0CDB002E9}" sibTransId="{5A5C6830-2F39-433C-90F5-BBAC7D74570D}"/>
    <dgm:cxn modelId="{784720C5-839A-456D-BF16-644DB34232A3}" type="presOf" srcId="{8DDDC12C-4CD7-4F18-A0F4-9F06415B19E1}" destId="{88058238-0EF3-4908-BE9E-81E77155B34B}" srcOrd="0" destOrd="0" presId="urn:microsoft.com/office/officeart/2005/8/layout/vList2"/>
    <dgm:cxn modelId="{83CAC8EF-20AA-418B-9B06-EBF850B9338E}" type="presParOf" srcId="{CB914EA6-19E2-487D-9F83-362872793DD0}" destId="{88058238-0EF3-4908-BE9E-81E77155B34B}" srcOrd="0" destOrd="0" presId="urn:microsoft.com/office/officeart/2005/8/layout/vList2"/>
    <dgm:cxn modelId="{8B429541-2C72-47AB-B7B4-B2D1D6DDEEC9}" type="presParOf" srcId="{CB914EA6-19E2-487D-9F83-362872793DD0}" destId="{070B40EE-0744-41FD-9ED2-DEC71CA216BF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8F67A93A-02B5-4EE9-B6D3-E2137530F4D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8DDDC12C-4CD7-4F18-A0F4-9F06415B19E1}">
      <dgm:prSet/>
      <dgm:spPr/>
      <dgm:t>
        <a:bodyPr/>
        <a:lstStyle/>
        <a:p>
          <a:pPr algn="l" rtl="0"/>
          <a:r>
            <a:rPr lang="en-US" b="1" dirty="0" err="1">
              <a:latin typeface="+mj-lt"/>
            </a:rPr>
            <a:t>Konsep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asar</a:t>
          </a:r>
          <a:r>
            <a:rPr lang="en-US" b="1" dirty="0">
              <a:latin typeface="+mj-lt"/>
            </a:rPr>
            <a:t> </a:t>
          </a:r>
          <a:r>
            <a:rPr lang="id-ID" b="1" dirty="0">
              <a:latin typeface="+mj-lt"/>
            </a:rPr>
            <a:t>EA</a:t>
          </a:r>
          <a:endParaRPr lang="id-ID" dirty="0">
            <a:latin typeface="+mj-lt"/>
          </a:endParaRPr>
        </a:p>
      </dgm:t>
    </dgm:pt>
    <dgm:pt modelId="{9752FBC5-92E7-4C41-B117-9DF0CDB002E9}" type="parTrans" cxnId="{612C58B0-1FAE-4617-8C08-0B96AD2A0EEB}">
      <dgm:prSet/>
      <dgm:spPr/>
      <dgm:t>
        <a:bodyPr/>
        <a:lstStyle/>
        <a:p>
          <a:pPr algn="r"/>
          <a:endParaRPr lang="id-ID">
            <a:latin typeface="+mj-lt"/>
          </a:endParaRPr>
        </a:p>
      </dgm:t>
    </dgm:pt>
    <dgm:pt modelId="{5A5C6830-2F39-433C-90F5-BBAC7D74570D}" type="sibTrans" cxnId="{612C58B0-1FAE-4617-8C08-0B96AD2A0EEB}">
      <dgm:prSet/>
      <dgm:spPr/>
      <dgm:t>
        <a:bodyPr/>
        <a:lstStyle/>
        <a:p>
          <a:pPr algn="r"/>
          <a:endParaRPr lang="id-ID">
            <a:latin typeface="+mj-lt"/>
          </a:endParaRPr>
        </a:p>
      </dgm:t>
    </dgm:pt>
    <dgm:pt modelId="{C909CE7B-68D8-4FE1-B3B3-848E1FC049FF}">
      <dgm:prSet/>
      <dgm:spPr>
        <a:solidFill>
          <a:srgbClr val="FFFF00"/>
        </a:solidFill>
        <a:ln>
          <a:solidFill>
            <a:schemeClr val="tx1"/>
          </a:solidFill>
        </a:ln>
      </dgm:spPr>
      <dgm:t>
        <a:bodyPr/>
        <a:lstStyle/>
        <a:p>
          <a:pPr algn="r" rtl="0"/>
          <a:r>
            <a:rPr lang="id-ID" b="1" dirty="0">
              <a:latin typeface="+mj-lt"/>
            </a:rPr>
            <a:t>EA Deliverable</a:t>
          </a:r>
          <a:endParaRPr lang="id-ID" dirty="0">
            <a:latin typeface="+mj-lt"/>
          </a:endParaRPr>
        </a:p>
      </dgm:t>
    </dgm:pt>
    <dgm:pt modelId="{77177CEF-3845-468F-B478-4C0C4A9F069C}" type="parTrans" cxnId="{F3007A07-47DF-488A-AAB6-7A45330967F0}">
      <dgm:prSet/>
      <dgm:spPr/>
      <dgm:t>
        <a:bodyPr/>
        <a:lstStyle/>
        <a:p>
          <a:pPr algn="r"/>
          <a:endParaRPr lang="id-ID">
            <a:latin typeface="+mj-lt"/>
          </a:endParaRPr>
        </a:p>
      </dgm:t>
    </dgm:pt>
    <dgm:pt modelId="{09CB5E72-772F-4826-8490-AFE225C5DCF5}" type="sibTrans" cxnId="{F3007A07-47DF-488A-AAB6-7A45330967F0}">
      <dgm:prSet/>
      <dgm:spPr/>
      <dgm:t>
        <a:bodyPr/>
        <a:lstStyle/>
        <a:p>
          <a:pPr algn="r"/>
          <a:endParaRPr lang="id-ID">
            <a:latin typeface="+mj-lt"/>
          </a:endParaRPr>
        </a:p>
      </dgm:t>
    </dgm:pt>
    <dgm:pt modelId="{CB914EA6-19E2-487D-9F83-362872793DD0}" type="pres">
      <dgm:prSet presAssocID="{8F67A93A-02B5-4EE9-B6D3-E2137530F4D3}" presName="linear" presStyleCnt="0">
        <dgm:presLayoutVars>
          <dgm:animLvl val="lvl"/>
          <dgm:resizeHandles val="exact"/>
        </dgm:presLayoutVars>
      </dgm:prSet>
      <dgm:spPr/>
    </dgm:pt>
    <dgm:pt modelId="{88058238-0EF3-4908-BE9E-81E77155B34B}" type="pres">
      <dgm:prSet presAssocID="{8DDDC12C-4CD7-4F18-A0F4-9F06415B19E1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070B40EE-0744-41FD-9ED2-DEC71CA216BF}" type="pres">
      <dgm:prSet presAssocID="{8DDDC12C-4CD7-4F18-A0F4-9F06415B19E1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F3007A07-47DF-488A-AAB6-7A45330967F0}" srcId="{8DDDC12C-4CD7-4F18-A0F4-9F06415B19E1}" destId="{C909CE7B-68D8-4FE1-B3B3-848E1FC049FF}" srcOrd="0" destOrd="0" parTransId="{77177CEF-3845-468F-B478-4C0C4A9F069C}" sibTransId="{09CB5E72-772F-4826-8490-AFE225C5DCF5}"/>
    <dgm:cxn modelId="{6663BA0E-E249-4B2A-9D7A-0F20FBF032FB}" type="presOf" srcId="{8F67A93A-02B5-4EE9-B6D3-E2137530F4D3}" destId="{CB914EA6-19E2-487D-9F83-362872793DD0}" srcOrd="0" destOrd="0" presId="urn:microsoft.com/office/officeart/2005/8/layout/vList2"/>
    <dgm:cxn modelId="{5E7E8943-4A15-4AA5-A732-4C4F8DD62317}" type="presOf" srcId="{8DDDC12C-4CD7-4F18-A0F4-9F06415B19E1}" destId="{88058238-0EF3-4908-BE9E-81E77155B34B}" srcOrd="0" destOrd="0" presId="urn:microsoft.com/office/officeart/2005/8/layout/vList2"/>
    <dgm:cxn modelId="{6D980E9E-D646-45A2-B729-4CD8BFB5DC2C}" type="presOf" srcId="{C909CE7B-68D8-4FE1-B3B3-848E1FC049FF}" destId="{070B40EE-0744-41FD-9ED2-DEC71CA216BF}" srcOrd="0" destOrd="0" presId="urn:microsoft.com/office/officeart/2005/8/layout/vList2"/>
    <dgm:cxn modelId="{612C58B0-1FAE-4617-8C08-0B96AD2A0EEB}" srcId="{8F67A93A-02B5-4EE9-B6D3-E2137530F4D3}" destId="{8DDDC12C-4CD7-4F18-A0F4-9F06415B19E1}" srcOrd="0" destOrd="0" parTransId="{9752FBC5-92E7-4C41-B117-9DF0CDB002E9}" sibTransId="{5A5C6830-2F39-433C-90F5-BBAC7D74570D}"/>
    <dgm:cxn modelId="{2BC7AFA9-B12D-4DB0-BBCD-F85F5A21534B}" type="presParOf" srcId="{CB914EA6-19E2-487D-9F83-362872793DD0}" destId="{88058238-0EF3-4908-BE9E-81E77155B34B}" srcOrd="0" destOrd="0" presId="urn:microsoft.com/office/officeart/2005/8/layout/vList2"/>
    <dgm:cxn modelId="{651A59E7-C522-4B2C-80FB-A2AE9D661CD1}" type="presParOf" srcId="{CB914EA6-19E2-487D-9F83-362872793DD0}" destId="{070B40EE-0744-41FD-9ED2-DEC71CA216BF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DF95C2EF-60BD-4E92-BA4D-E3D62FD6C829}" type="doc">
      <dgm:prSet loTypeId="urn:microsoft.com/office/officeart/2005/8/layout/hierarchy4" loCatId="list" qsTypeId="urn:microsoft.com/office/officeart/2005/8/quickstyle/simple1" qsCatId="simple" csTypeId="urn:microsoft.com/office/officeart/2005/8/colors/accent1_2" csCatId="accent1" phldr="1"/>
      <dgm:spPr>
        <a:scene3d>
          <a:camera prst="perspectiveAbove"/>
          <a:lightRig rig="threePt" dir="t"/>
        </a:scene3d>
      </dgm:spPr>
      <dgm:t>
        <a:bodyPr/>
        <a:lstStyle/>
        <a:p>
          <a:endParaRPr lang="id-ID"/>
        </a:p>
      </dgm:t>
    </dgm:pt>
    <dgm:pt modelId="{33F64F2C-E7B6-4841-9722-53E0C22FBC50}">
      <dgm:prSet custT="1"/>
      <dgm:spPr>
        <a:solidFill>
          <a:srgbClr val="C00000"/>
        </a:solidFill>
      </dgm:spPr>
      <dgm:t>
        <a:bodyPr/>
        <a:lstStyle/>
        <a:p>
          <a:pPr rtl="0"/>
          <a:r>
            <a:rPr lang="id-ID" sz="3200" b="1" i="1" dirty="0">
              <a:latin typeface="+mj-lt"/>
            </a:rPr>
            <a:t>TOGAF</a:t>
          </a:r>
          <a:endParaRPr lang="id-ID" sz="3200" dirty="0">
            <a:latin typeface="+mj-lt"/>
          </a:endParaRPr>
        </a:p>
      </dgm:t>
    </dgm:pt>
    <dgm:pt modelId="{4AAD9BAB-7616-40FC-BA97-56B59D27BFC4}" type="parTrans" cxnId="{276B7FF0-9A96-49DC-9E90-73A2EF79FB4C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2F88BABE-4012-4C26-B16A-661E8985BC79}" type="sibTrans" cxnId="{276B7FF0-9A96-49DC-9E90-73A2EF79FB4C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D5E5EA1B-3138-4F04-A672-FA4C8B5E7294}">
      <dgm:prSet custT="1"/>
      <dgm:spPr>
        <a:solidFill>
          <a:srgbClr val="7030A0"/>
        </a:solidFill>
      </dgm:spPr>
      <dgm:t>
        <a:bodyPr/>
        <a:lstStyle/>
        <a:p>
          <a:pPr rtl="0"/>
          <a:r>
            <a:rPr lang="id-ID" sz="3200" b="1" i="1" dirty="0">
              <a:latin typeface="+mj-lt"/>
            </a:rPr>
            <a:t>Zachman</a:t>
          </a:r>
          <a:endParaRPr lang="id-ID" sz="3200" dirty="0">
            <a:latin typeface="+mj-lt"/>
          </a:endParaRPr>
        </a:p>
      </dgm:t>
    </dgm:pt>
    <dgm:pt modelId="{B1CBF873-0AA2-4D6B-AE8F-780B17A4D4FE}" type="parTrans" cxnId="{68302D97-C9E5-4F89-A201-387635D8DCFE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0B899898-F1E9-4339-AF7F-C919BD5439C7}" type="sibTrans" cxnId="{68302D97-C9E5-4F89-A201-387635D8DCFE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F271DCF9-D20A-46D9-8EA5-DA96B4C63A62}">
      <dgm:prSet custT="1"/>
      <dgm:spPr>
        <a:solidFill>
          <a:srgbClr val="002060"/>
        </a:solidFill>
      </dgm:spPr>
      <dgm:t>
        <a:bodyPr/>
        <a:lstStyle/>
        <a:p>
          <a:pPr rtl="0"/>
          <a:r>
            <a:rPr lang="en-US" sz="2800" b="1" i="1" dirty="0">
              <a:latin typeface="+mj-lt"/>
            </a:rPr>
            <a:t>Federal Enterprise Architecture Framework (FEAF)</a:t>
          </a:r>
          <a:endParaRPr lang="id-ID" sz="2800" dirty="0">
            <a:latin typeface="+mj-lt"/>
          </a:endParaRPr>
        </a:p>
      </dgm:t>
    </dgm:pt>
    <dgm:pt modelId="{9B2FB1DF-AF38-41E7-B6A7-CF3DCF8802D0}" type="parTrans" cxnId="{3F60F92D-D6A4-4DF9-B040-454CB8F4252D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7AC90D8E-6040-46F4-BD80-0E4597F2766B}" type="sibTrans" cxnId="{3F60F92D-D6A4-4DF9-B040-454CB8F4252D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58DF3445-2DB2-41A7-A337-B39795069FAC}">
      <dgm:prSet custT="1"/>
      <dgm:spPr>
        <a:solidFill>
          <a:schemeClr val="accent5">
            <a:lumMod val="50000"/>
          </a:schemeClr>
        </a:solidFill>
      </dgm:spPr>
      <dgm:t>
        <a:bodyPr/>
        <a:lstStyle/>
        <a:p>
          <a:pPr rtl="0"/>
          <a:r>
            <a:rPr lang="en-US" sz="3200" b="1" i="1" dirty="0">
              <a:latin typeface="+mj-lt"/>
            </a:rPr>
            <a:t>Gartner</a:t>
          </a:r>
          <a:endParaRPr lang="id-ID" sz="3200" dirty="0">
            <a:latin typeface="+mj-lt"/>
          </a:endParaRPr>
        </a:p>
      </dgm:t>
    </dgm:pt>
    <dgm:pt modelId="{9F24F16C-6A6E-4A6E-96E5-BF10BBC4A583}" type="parTrans" cxnId="{DEC9B9E8-5AC4-421E-B62E-713CBE28C0A6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E52736F6-87AC-4114-B69D-CEBDE711E036}" type="sibTrans" cxnId="{DEC9B9E8-5AC4-421E-B62E-713CBE28C0A6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32BC6307-C9A6-4908-A188-A124CD8C88B3}">
      <dgm:prSet custT="1">
        <dgm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dgm:style>
      </dgm:prSet>
      <dgm:spPr/>
      <dgm:t>
        <a:bodyPr/>
        <a:lstStyle/>
        <a:p>
          <a:pPr rtl="0"/>
          <a:r>
            <a:rPr lang="id-ID" sz="4400" b="1" dirty="0">
              <a:solidFill>
                <a:srgbClr val="FFFF00"/>
              </a:solidFill>
              <a:latin typeface="+mj-lt"/>
            </a:rPr>
            <a:t>Kerangka Kerja</a:t>
          </a:r>
          <a:r>
            <a:rPr lang="en-US" sz="4400" b="1" dirty="0">
              <a:solidFill>
                <a:srgbClr val="FFFF00"/>
              </a:solidFill>
              <a:latin typeface="+mj-lt"/>
            </a:rPr>
            <a:t> </a:t>
          </a:r>
          <a:r>
            <a:rPr lang="id-ID" sz="4400" b="1" dirty="0">
              <a:solidFill>
                <a:srgbClr val="FFFF00"/>
              </a:solidFill>
              <a:latin typeface="+mj-lt"/>
            </a:rPr>
            <a:t>EA</a:t>
          </a:r>
          <a:r>
            <a:rPr lang="en-US" sz="4400" b="1" dirty="0">
              <a:solidFill>
                <a:srgbClr val="FFFF00"/>
              </a:solidFill>
              <a:latin typeface="+mj-lt"/>
            </a:rPr>
            <a:t> </a:t>
          </a:r>
          <a:endParaRPr lang="id-ID" sz="4400" dirty="0">
            <a:latin typeface="+mj-lt"/>
          </a:endParaRPr>
        </a:p>
      </dgm:t>
    </dgm:pt>
    <dgm:pt modelId="{A8D09D5A-88FF-43B6-ABFF-4B61716496ED}" type="parTrans" cxnId="{CA46A6B7-03DF-49E0-8A43-C0A52320B905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8FDF1A6B-F638-46B3-88D1-4944E8579D04}" type="sibTrans" cxnId="{CA46A6B7-03DF-49E0-8A43-C0A52320B905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82207B00-D97C-4A0F-B720-2996F25209F0}" type="pres">
      <dgm:prSet presAssocID="{DF95C2EF-60BD-4E92-BA4D-E3D62FD6C829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C593834F-3DFB-4B69-A7F1-A9C8EF33502D}" type="pres">
      <dgm:prSet presAssocID="{32BC6307-C9A6-4908-A188-A124CD8C88B3}" presName="vertOne" presStyleCnt="0"/>
      <dgm:spPr/>
    </dgm:pt>
    <dgm:pt modelId="{7A0C32F8-D368-467B-9ECC-1DE1F0AFCDC4}" type="pres">
      <dgm:prSet presAssocID="{32BC6307-C9A6-4908-A188-A124CD8C88B3}" presName="txOne" presStyleLbl="node0" presStyleIdx="0" presStyleCnt="1" custScaleY="28350" custLinFactNeighborY="-6732">
        <dgm:presLayoutVars>
          <dgm:chPref val="3"/>
        </dgm:presLayoutVars>
      </dgm:prSet>
      <dgm:spPr/>
    </dgm:pt>
    <dgm:pt modelId="{FB771B4F-4D2B-4B1E-A3E7-48056A402C75}" type="pres">
      <dgm:prSet presAssocID="{32BC6307-C9A6-4908-A188-A124CD8C88B3}" presName="parTransOne" presStyleCnt="0"/>
      <dgm:spPr/>
    </dgm:pt>
    <dgm:pt modelId="{18C4F7AF-80D5-49D0-9C3C-76867164E794}" type="pres">
      <dgm:prSet presAssocID="{32BC6307-C9A6-4908-A188-A124CD8C88B3}" presName="horzOne" presStyleCnt="0"/>
      <dgm:spPr/>
    </dgm:pt>
    <dgm:pt modelId="{1F7D83F8-C664-43F7-B8EB-EB5710BB07D9}" type="pres">
      <dgm:prSet presAssocID="{33F64F2C-E7B6-4841-9722-53E0C22FBC50}" presName="vertTwo" presStyleCnt="0"/>
      <dgm:spPr/>
    </dgm:pt>
    <dgm:pt modelId="{A1351479-4D6C-4CEE-8929-BC19992089D9}" type="pres">
      <dgm:prSet presAssocID="{33F64F2C-E7B6-4841-9722-53E0C22FBC50}" presName="txTwo" presStyleLbl="node2" presStyleIdx="0" presStyleCnt="4" custScaleX="79571">
        <dgm:presLayoutVars>
          <dgm:chPref val="3"/>
        </dgm:presLayoutVars>
      </dgm:prSet>
      <dgm:spPr/>
    </dgm:pt>
    <dgm:pt modelId="{C5A8A455-3DF0-4FFE-ACD3-A60755A12C50}" type="pres">
      <dgm:prSet presAssocID="{33F64F2C-E7B6-4841-9722-53E0C22FBC50}" presName="horzTwo" presStyleCnt="0"/>
      <dgm:spPr/>
    </dgm:pt>
    <dgm:pt modelId="{BAC04098-3061-490C-B295-440C5B0924AF}" type="pres">
      <dgm:prSet presAssocID="{2F88BABE-4012-4C26-B16A-661E8985BC79}" presName="sibSpaceTwo" presStyleCnt="0"/>
      <dgm:spPr/>
    </dgm:pt>
    <dgm:pt modelId="{B3EED550-5D91-4351-AAB7-EDAD73B524FF}" type="pres">
      <dgm:prSet presAssocID="{D5E5EA1B-3138-4F04-A672-FA4C8B5E7294}" presName="vertTwo" presStyleCnt="0"/>
      <dgm:spPr/>
    </dgm:pt>
    <dgm:pt modelId="{7BB550E9-57D5-4D1C-8B21-5E650B18019E}" type="pres">
      <dgm:prSet presAssocID="{D5E5EA1B-3138-4F04-A672-FA4C8B5E7294}" presName="txTwo" presStyleLbl="node2" presStyleIdx="1" presStyleCnt="4" custScaleX="94566">
        <dgm:presLayoutVars>
          <dgm:chPref val="3"/>
        </dgm:presLayoutVars>
      </dgm:prSet>
      <dgm:spPr/>
    </dgm:pt>
    <dgm:pt modelId="{45C34561-C712-4D84-BC50-C555827C4ADA}" type="pres">
      <dgm:prSet presAssocID="{D5E5EA1B-3138-4F04-A672-FA4C8B5E7294}" presName="horzTwo" presStyleCnt="0"/>
      <dgm:spPr/>
    </dgm:pt>
    <dgm:pt modelId="{DB4520B8-95EC-4231-8E7C-AD8C0B7C7C1C}" type="pres">
      <dgm:prSet presAssocID="{0B899898-F1E9-4339-AF7F-C919BD5439C7}" presName="sibSpaceTwo" presStyleCnt="0"/>
      <dgm:spPr/>
    </dgm:pt>
    <dgm:pt modelId="{9BEDCFD0-1DB2-4A1C-92A9-F0C70FC09CA4}" type="pres">
      <dgm:prSet presAssocID="{F271DCF9-D20A-46D9-8EA5-DA96B4C63A62}" presName="vertTwo" presStyleCnt="0"/>
      <dgm:spPr/>
    </dgm:pt>
    <dgm:pt modelId="{5F0FC6EE-197E-43C4-A7A2-D301C2490E79}" type="pres">
      <dgm:prSet presAssocID="{F271DCF9-D20A-46D9-8EA5-DA96B4C63A62}" presName="txTwo" presStyleLbl="node2" presStyleIdx="2" presStyleCnt="4" custLinFactNeighborY="2325">
        <dgm:presLayoutVars>
          <dgm:chPref val="3"/>
        </dgm:presLayoutVars>
      </dgm:prSet>
      <dgm:spPr/>
    </dgm:pt>
    <dgm:pt modelId="{E9C6138E-A773-4C51-B73A-4E5864F7A328}" type="pres">
      <dgm:prSet presAssocID="{F271DCF9-D20A-46D9-8EA5-DA96B4C63A62}" presName="horzTwo" presStyleCnt="0"/>
      <dgm:spPr/>
    </dgm:pt>
    <dgm:pt modelId="{34EA99B1-6258-4BBD-B0AC-C7B6982E78D3}" type="pres">
      <dgm:prSet presAssocID="{7AC90D8E-6040-46F4-BD80-0E4597F2766B}" presName="sibSpaceTwo" presStyleCnt="0"/>
      <dgm:spPr/>
    </dgm:pt>
    <dgm:pt modelId="{0495C1B7-0EB7-4B0C-A599-E3D95FBEB0D1}" type="pres">
      <dgm:prSet presAssocID="{58DF3445-2DB2-41A7-A337-B39795069FAC}" presName="vertTwo" presStyleCnt="0"/>
      <dgm:spPr/>
    </dgm:pt>
    <dgm:pt modelId="{276EA232-2985-4DA6-8F0D-E291D32A06E7}" type="pres">
      <dgm:prSet presAssocID="{58DF3445-2DB2-41A7-A337-B39795069FAC}" presName="txTwo" presStyleLbl="node2" presStyleIdx="3" presStyleCnt="4" custScaleX="82725">
        <dgm:presLayoutVars>
          <dgm:chPref val="3"/>
        </dgm:presLayoutVars>
      </dgm:prSet>
      <dgm:spPr/>
    </dgm:pt>
    <dgm:pt modelId="{C4647C99-9D69-4EAF-A9A6-73A11F78393A}" type="pres">
      <dgm:prSet presAssocID="{58DF3445-2DB2-41A7-A337-B39795069FAC}" presName="horzTwo" presStyleCnt="0"/>
      <dgm:spPr/>
    </dgm:pt>
  </dgm:ptLst>
  <dgm:cxnLst>
    <dgm:cxn modelId="{FE8CF901-2622-41AF-AC56-730EBFF08396}" type="presOf" srcId="{32BC6307-C9A6-4908-A188-A124CD8C88B3}" destId="{7A0C32F8-D368-467B-9ECC-1DE1F0AFCDC4}" srcOrd="0" destOrd="0" presId="urn:microsoft.com/office/officeart/2005/8/layout/hierarchy4"/>
    <dgm:cxn modelId="{3F60F92D-D6A4-4DF9-B040-454CB8F4252D}" srcId="{32BC6307-C9A6-4908-A188-A124CD8C88B3}" destId="{F271DCF9-D20A-46D9-8EA5-DA96B4C63A62}" srcOrd="2" destOrd="0" parTransId="{9B2FB1DF-AF38-41E7-B6A7-CF3DCF8802D0}" sibTransId="{7AC90D8E-6040-46F4-BD80-0E4597F2766B}"/>
    <dgm:cxn modelId="{9C41824C-89B5-4909-AC13-15301F76CBDE}" type="presOf" srcId="{33F64F2C-E7B6-4841-9722-53E0C22FBC50}" destId="{A1351479-4D6C-4CEE-8929-BC19992089D9}" srcOrd="0" destOrd="0" presId="urn:microsoft.com/office/officeart/2005/8/layout/hierarchy4"/>
    <dgm:cxn modelId="{338FCE7B-C2EC-44A3-9518-60B77D8F0502}" type="presOf" srcId="{F271DCF9-D20A-46D9-8EA5-DA96B4C63A62}" destId="{5F0FC6EE-197E-43C4-A7A2-D301C2490E79}" srcOrd="0" destOrd="0" presId="urn:microsoft.com/office/officeart/2005/8/layout/hierarchy4"/>
    <dgm:cxn modelId="{A3FA4384-C29B-4E4F-9ECE-B90C9ABEB0A2}" type="presOf" srcId="{D5E5EA1B-3138-4F04-A672-FA4C8B5E7294}" destId="{7BB550E9-57D5-4D1C-8B21-5E650B18019E}" srcOrd="0" destOrd="0" presId="urn:microsoft.com/office/officeart/2005/8/layout/hierarchy4"/>
    <dgm:cxn modelId="{2328158E-539A-42DC-8DF0-9E64474967B3}" type="presOf" srcId="{58DF3445-2DB2-41A7-A337-B39795069FAC}" destId="{276EA232-2985-4DA6-8F0D-E291D32A06E7}" srcOrd="0" destOrd="0" presId="urn:microsoft.com/office/officeart/2005/8/layout/hierarchy4"/>
    <dgm:cxn modelId="{68302D97-C9E5-4F89-A201-387635D8DCFE}" srcId="{32BC6307-C9A6-4908-A188-A124CD8C88B3}" destId="{D5E5EA1B-3138-4F04-A672-FA4C8B5E7294}" srcOrd="1" destOrd="0" parTransId="{B1CBF873-0AA2-4D6B-AE8F-780B17A4D4FE}" sibTransId="{0B899898-F1E9-4339-AF7F-C919BD5439C7}"/>
    <dgm:cxn modelId="{CA46A6B7-03DF-49E0-8A43-C0A52320B905}" srcId="{DF95C2EF-60BD-4E92-BA4D-E3D62FD6C829}" destId="{32BC6307-C9A6-4908-A188-A124CD8C88B3}" srcOrd="0" destOrd="0" parTransId="{A8D09D5A-88FF-43B6-ABFF-4B61716496ED}" sibTransId="{8FDF1A6B-F638-46B3-88D1-4944E8579D04}"/>
    <dgm:cxn modelId="{1A357DE3-2C7B-4B19-9A56-43EB6B6F51ED}" type="presOf" srcId="{DF95C2EF-60BD-4E92-BA4D-E3D62FD6C829}" destId="{82207B00-D97C-4A0F-B720-2996F25209F0}" srcOrd="0" destOrd="0" presId="urn:microsoft.com/office/officeart/2005/8/layout/hierarchy4"/>
    <dgm:cxn modelId="{DEC9B9E8-5AC4-421E-B62E-713CBE28C0A6}" srcId="{32BC6307-C9A6-4908-A188-A124CD8C88B3}" destId="{58DF3445-2DB2-41A7-A337-B39795069FAC}" srcOrd="3" destOrd="0" parTransId="{9F24F16C-6A6E-4A6E-96E5-BF10BBC4A583}" sibTransId="{E52736F6-87AC-4114-B69D-CEBDE711E036}"/>
    <dgm:cxn modelId="{276B7FF0-9A96-49DC-9E90-73A2EF79FB4C}" srcId="{32BC6307-C9A6-4908-A188-A124CD8C88B3}" destId="{33F64F2C-E7B6-4841-9722-53E0C22FBC50}" srcOrd="0" destOrd="0" parTransId="{4AAD9BAB-7616-40FC-BA97-56B59D27BFC4}" sibTransId="{2F88BABE-4012-4C26-B16A-661E8985BC79}"/>
    <dgm:cxn modelId="{1F04F37F-2252-44DE-A902-2E8294824B07}" type="presParOf" srcId="{82207B00-D97C-4A0F-B720-2996F25209F0}" destId="{C593834F-3DFB-4B69-A7F1-A9C8EF33502D}" srcOrd="0" destOrd="0" presId="urn:microsoft.com/office/officeart/2005/8/layout/hierarchy4"/>
    <dgm:cxn modelId="{712B535C-C801-456D-925E-46629F121829}" type="presParOf" srcId="{C593834F-3DFB-4B69-A7F1-A9C8EF33502D}" destId="{7A0C32F8-D368-467B-9ECC-1DE1F0AFCDC4}" srcOrd="0" destOrd="0" presId="urn:microsoft.com/office/officeart/2005/8/layout/hierarchy4"/>
    <dgm:cxn modelId="{4CFA7FA5-69D2-4B31-8308-5B2CDF96F85B}" type="presParOf" srcId="{C593834F-3DFB-4B69-A7F1-A9C8EF33502D}" destId="{FB771B4F-4D2B-4B1E-A3E7-48056A402C75}" srcOrd="1" destOrd="0" presId="urn:microsoft.com/office/officeart/2005/8/layout/hierarchy4"/>
    <dgm:cxn modelId="{2D49475E-6238-41B6-A277-C7740437EFFE}" type="presParOf" srcId="{C593834F-3DFB-4B69-A7F1-A9C8EF33502D}" destId="{18C4F7AF-80D5-49D0-9C3C-76867164E794}" srcOrd="2" destOrd="0" presId="urn:microsoft.com/office/officeart/2005/8/layout/hierarchy4"/>
    <dgm:cxn modelId="{EE972D72-C667-4B77-91FD-C539E0A6BBCA}" type="presParOf" srcId="{18C4F7AF-80D5-49D0-9C3C-76867164E794}" destId="{1F7D83F8-C664-43F7-B8EB-EB5710BB07D9}" srcOrd="0" destOrd="0" presId="urn:microsoft.com/office/officeart/2005/8/layout/hierarchy4"/>
    <dgm:cxn modelId="{A381BDA4-A5BD-4D72-8A3A-2339230EF8E0}" type="presParOf" srcId="{1F7D83F8-C664-43F7-B8EB-EB5710BB07D9}" destId="{A1351479-4D6C-4CEE-8929-BC19992089D9}" srcOrd="0" destOrd="0" presId="urn:microsoft.com/office/officeart/2005/8/layout/hierarchy4"/>
    <dgm:cxn modelId="{681FEB52-C4BF-47D8-BA0B-1F33CBE832DE}" type="presParOf" srcId="{1F7D83F8-C664-43F7-B8EB-EB5710BB07D9}" destId="{C5A8A455-3DF0-4FFE-ACD3-A60755A12C50}" srcOrd="1" destOrd="0" presId="urn:microsoft.com/office/officeart/2005/8/layout/hierarchy4"/>
    <dgm:cxn modelId="{CAADF366-3ECF-457B-B2FE-105EA12747A8}" type="presParOf" srcId="{18C4F7AF-80D5-49D0-9C3C-76867164E794}" destId="{BAC04098-3061-490C-B295-440C5B0924AF}" srcOrd="1" destOrd="0" presId="urn:microsoft.com/office/officeart/2005/8/layout/hierarchy4"/>
    <dgm:cxn modelId="{C0DB0208-FE42-41B5-A2D5-F0AF12FC9CDC}" type="presParOf" srcId="{18C4F7AF-80D5-49D0-9C3C-76867164E794}" destId="{B3EED550-5D91-4351-AAB7-EDAD73B524FF}" srcOrd="2" destOrd="0" presId="urn:microsoft.com/office/officeart/2005/8/layout/hierarchy4"/>
    <dgm:cxn modelId="{C983CF47-78B9-44EA-AE0B-575E2B5B09BA}" type="presParOf" srcId="{B3EED550-5D91-4351-AAB7-EDAD73B524FF}" destId="{7BB550E9-57D5-4D1C-8B21-5E650B18019E}" srcOrd="0" destOrd="0" presId="urn:microsoft.com/office/officeart/2005/8/layout/hierarchy4"/>
    <dgm:cxn modelId="{BD3B08C9-B9DA-4B8A-BE3E-4D75D30F7857}" type="presParOf" srcId="{B3EED550-5D91-4351-AAB7-EDAD73B524FF}" destId="{45C34561-C712-4D84-BC50-C555827C4ADA}" srcOrd="1" destOrd="0" presId="urn:microsoft.com/office/officeart/2005/8/layout/hierarchy4"/>
    <dgm:cxn modelId="{0ADCEB59-1299-4E9D-81D5-C9F6AD62AB05}" type="presParOf" srcId="{18C4F7AF-80D5-49D0-9C3C-76867164E794}" destId="{DB4520B8-95EC-4231-8E7C-AD8C0B7C7C1C}" srcOrd="3" destOrd="0" presId="urn:microsoft.com/office/officeart/2005/8/layout/hierarchy4"/>
    <dgm:cxn modelId="{97DAC9EE-30A9-43E3-86CF-E53D18ED27B7}" type="presParOf" srcId="{18C4F7AF-80D5-49D0-9C3C-76867164E794}" destId="{9BEDCFD0-1DB2-4A1C-92A9-F0C70FC09CA4}" srcOrd="4" destOrd="0" presId="urn:microsoft.com/office/officeart/2005/8/layout/hierarchy4"/>
    <dgm:cxn modelId="{ADF28CB1-4AE6-4A9D-B42B-B1BD658EB461}" type="presParOf" srcId="{9BEDCFD0-1DB2-4A1C-92A9-F0C70FC09CA4}" destId="{5F0FC6EE-197E-43C4-A7A2-D301C2490E79}" srcOrd="0" destOrd="0" presId="urn:microsoft.com/office/officeart/2005/8/layout/hierarchy4"/>
    <dgm:cxn modelId="{49CED95B-2A59-4FC1-9687-8AAF1E80C24C}" type="presParOf" srcId="{9BEDCFD0-1DB2-4A1C-92A9-F0C70FC09CA4}" destId="{E9C6138E-A773-4C51-B73A-4E5864F7A328}" srcOrd="1" destOrd="0" presId="urn:microsoft.com/office/officeart/2005/8/layout/hierarchy4"/>
    <dgm:cxn modelId="{4B5E25B5-4243-466C-9D6E-0740A56BD556}" type="presParOf" srcId="{18C4F7AF-80D5-49D0-9C3C-76867164E794}" destId="{34EA99B1-6258-4BBD-B0AC-C7B6982E78D3}" srcOrd="5" destOrd="0" presId="urn:microsoft.com/office/officeart/2005/8/layout/hierarchy4"/>
    <dgm:cxn modelId="{77F83EDE-9D10-4199-84FC-895BAA3A3D48}" type="presParOf" srcId="{18C4F7AF-80D5-49D0-9C3C-76867164E794}" destId="{0495C1B7-0EB7-4B0C-A599-E3D95FBEB0D1}" srcOrd="6" destOrd="0" presId="urn:microsoft.com/office/officeart/2005/8/layout/hierarchy4"/>
    <dgm:cxn modelId="{92DC1A2D-5CB5-4336-B1DE-9169BB8A76E0}" type="presParOf" srcId="{0495C1B7-0EB7-4B0C-A599-E3D95FBEB0D1}" destId="{276EA232-2985-4DA6-8F0D-E291D32A06E7}" srcOrd="0" destOrd="0" presId="urn:microsoft.com/office/officeart/2005/8/layout/hierarchy4"/>
    <dgm:cxn modelId="{384CBE2F-FC9B-4745-A6E3-9C81D71E03FF}" type="presParOf" srcId="{0495C1B7-0EB7-4B0C-A599-E3D95FBEB0D1}" destId="{C4647C99-9D69-4EAF-A9A6-73A11F78393A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2FC86FA2-FF0E-48B9-96DB-919FD9F35C59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A752585F-E28F-43A7-8C5F-69CDD4ACC73D}">
      <dgm:prSet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id-ID" b="1" dirty="0"/>
            <a:t>Kerangka Kerja</a:t>
          </a:r>
          <a:r>
            <a:rPr lang="en-US" b="1" dirty="0"/>
            <a:t> </a:t>
          </a:r>
          <a:r>
            <a:rPr lang="id-ID" b="1" dirty="0"/>
            <a:t>EA</a:t>
          </a:r>
          <a:endParaRPr lang="id-ID" dirty="0"/>
        </a:p>
      </dgm:t>
    </dgm:pt>
    <dgm:pt modelId="{8A713783-1365-4F85-8745-85132F463182}" type="parTrans" cxnId="{2536571D-06C4-4B81-ADEC-7D26374E7B95}">
      <dgm:prSet/>
      <dgm:spPr/>
      <dgm:t>
        <a:bodyPr/>
        <a:lstStyle/>
        <a:p>
          <a:endParaRPr lang="id-ID"/>
        </a:p>
      </dgm:t>
    </dgm:pt>
    <dgm:pt modelId="{613D9034-30AC-42AC-9D1D-801B7635ED28}" type="sibTrans" cxnId="{2536571D-06C4-4B81-ADEC-7D26374E7B95}">
      <dgm:prSet/>
      <dgm:spPr/>
      <dgm:t>
        <a:bodyPr/>
        <a:lstStyle/>
        <a:p>
          <a:endParaRPr lang="id-ID"/>
        </a:p>
      </dgm:t>
    </dgm:pt>
    <dgm:pt modelId="{89C72A6B-2A5C-430E-B073-30297BC5B8DB}">
      <dgm:prSet/>
      <dgm:spPr>
        <a:solidFill>
          <a:srgbClr val="99FF99">
            <a:alpha val="90000"/>
          </a:srgbClr>
        </a:solidFill>
        <a:ln>
          <a:solidFill>
            <a:schemeClr val="tx1">
              <a:alpha val="90000"/>
            </a:schemeClr>
          </a:solidFill>
        </a:ln>
      </dgm:spPr>
      <dgm:t>
        <a:bodyPr/>
        <a:lstStyle/>
        <a:p>
          <a:pPr rtl="0"/>
          <a:r>
            <a:rPr lang="id-ID" b="1" dirty="0"/>
            <a:t>TOGAF</a:t>
          </a:r>
          <a:r>
            <a:rPr lang="en-US" b="1" dirty="0"/>
            <a:t> </a:t>
          </a:r>
          <a:endParaRPr lang="id-ID" dirty="0"/>
        </a:p>
      </dgm:t>
    </dgm:pt>
    <dgm:pt modelId="{7EEB22B1-0D4A-463F-90A0-02779FBC1ACE}" type="parTrans" cxnId="{9B2A3D74-B693-4FD9-B24E-06B4CDB64579}">
      <dgm:prSet/>
      <dgm:spPr/>
      <dgm:t>
        <a:bodyPr/>
        <a:lstStyle/>
        <a:p>
          <a:endParaRPr lang="id-ID"/>
        </a:p>
      </dgm:t>
    </dgm:pt>
    <dgm:pt modelId="{25B7FE4E-11FA-44C2-8836-51CE32BE1E95}" type="sibTrans" cxnId="{9B2A3D74-B693-4FD9-B24E-06B4CDB64579}">
      <dgm:prSet/>
      <dgm:spPr/>
      <dgm:t>
        <a:bodyPr/>
        <a:lstStyle/>
        <a:p>
          <a:endParaRPr lang="id-ID"/>
        </a:p>
      </dgm:t>
    </dgm:pt>
    <dgm:pt modelId="{87574145-0A05-462A-A351-5F4EC71A06D8}" type="pres">
      <dgm:prSet presAssocID="{2FC86FA2-FF0E-48B9-96DB-919FD9F35C59}" presName="Name0" presStyleCnt="0">
        <dgm:presLayoutVars>
          <dgm:dir/>
          <dgm:animLvl val="lvl"/>
          <dgm:resizeHandles val="exact"/>
        </dgm:presLayoutVars>
      </dgm:prSet>
      <dgm:spPr/>
    </dgm:pt>
    <dgm:pt modelId="{F8328F50-2367-43A5-B939-29A1AA72D962}" type="pres">
      <dgm:prSet presAssocID="{A752585F-E28F-43A7-8C5F-69CDD4ACC73D}" presName="linNode" presStyleCnt="0"/>
      <dgm:spPr/>
    </dgm:pt>
    <dgm:pt modelId="{5F782160-D4E9-41B8-8BFB-4A4495CE84ED}" type="pres">
      <dgm:prSet presAssocID="{A752585F-E28F-43A7-8C5F-69CDD4ACC73D}" presName="parentText" presStyleLbl="node1" presStyleIdx="0" presStyleCnt="1">
        <dgm:presLayoutVars>
          <dgm:chMax val="1"/>
          <dgm:bulletEnabled val="1"/>
        </dgm:presLayoutVars>
      </dgm:prSet>
      <dgm:spPr/>
    </dgm:pt>
    <dgm:pt modelId="{E8224DD2-7A90-485E-85CF-261C4D25C822}" type="pres">
      <dgm:prSet presAssocID="{A752585F-E28F-43A7-8C5F-69CDD4ACC73D}" presName="descendantText" presStyleLbl="alignAccFollowNode1" presStyleIdx="0" presStyleCnt="1" custScaleX="58742">
        <dgm:presLayoutVars>
          <dgm:bulletEnabled val="1"/>
        </dgm:presLayoutVars>
      </dgm:prSet>
      <dgm:spPr/>
    </dgm:pt>
  </dgm:ptLst>
  <dgm:cxnLst>
    <dgm:cxn modelId="{E79E2308-B025-4463-8F64-F2166FD1C93E}" type="presOf" srcId="{2FC86FA2-FF0E-48B9-96DB-919FD9F35C59}" destId="{87574145-0A05-462A-A351-5F4EC71A06D8}" srcOrd="0" destOrd="0" presId="urn:microsoft.com/office/officeart/2005/8/layout/vList5"/>
    <dgm:cxn modelId="{2536571D-06C4-4B81-ADEC-7D26374E7B95}" srcId="{2FC86FA2-FF0E-48B9-96DB-919FD9F35C59}" destId="{A752585F-E28F-43A7-8C5F-69CDD4ACC73D}" srcOrd="0" destOrd="0" parTransId="{8A713783-1365-4F85-8745-85132F463182}" sibTransId="{613D9034-30AC-42AC-9D1D-801B7635ED28}"/>
    <dgm:cxn modelId="{0183E73E-3FD6-486F-A833-E85017638B7A}" type="presOf" srcId="{89C72A6B-2A5C-430E-B073-30297BC5B8DB}" destId="{E8224DD2-7A90-485E-85CF-261C4D25C822}" srcOrd="0" destOrd="0" presId="urn:microsoft.com/office/officeart/2005/8/layout/vList5"/>
    <dgm:cxn modelId="{51425A6B-5E63-40DC-8ED0-C998F83A9A87}" type="presOf" srcId="{A752585F-E28F-43A7-8C5F-69CDD4ACC73D}" destId="{5F782160-D4E9-41B8-8BFB-4A4495CE84ED}" srcOrd="0" destOrd="0" presId="urn:microsoft.com/office/officeart/2005/8/layout/vList5"/>
    <dgm:cxn modelId="{9B2A3D74-B693-4FD9-B24E-06B4CDB64579}" srcId="{A752585F-E28F-43A7-8C5F-69CDD4ACC73D}" destId="{89C72A6B-2A5C-430E-B073-30297BC5B8DB}" srcOrd="0" destOrd="0" parTransId="{7EEB22B1-0D4A-463F-90A0-02779FBC1ACE}" sibTransId="{25B7FE4E-11FA-44C2-8836-51CE32BE1E95}"/>
    <dgm:cxn modelId="{88692A00-6AA0-4245-BC4F-497D842E40B9}" type="presParOf" srcId="{87574145-0A05-462A-A351-5F4EC71A06D8}" destId="{F8328F50-2367-43A5-B939-29A1AA72D962}" srcOrd="0" destOrd="0" presId="urn:microsoft.com/office/officeart/2005/8/layout/vList5"/>
    <dgm:cxn modelId="{43820A03-313F-4025-AFC9-BEB010D7ACC6}" type="presParOf" srcId="{F8328F50-2367-43A5-B939-29A1AA72D962}" destId="{5F782160-D4E9-41B8-8BFB-4A4495CE84ED}" srcOrd="0" destOrd="0" presId="urn:microsoft.com/office/officeart/2005/8/layout/vList5"/>
    <dgm:cxn modelId="{3D7E8BC6-6916-4A4B-B6DA-6166FC9DA510}" type="presParOf" srcId="{F8328F50-2367-43A5-B939-29A1AA72D962}" destId="{E8224DD2-7A90-485E-85CF-261C4D25C822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CB9707A4-B272-4182-B7DE-91CC8C65E83F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78D5F9DC-CF60-4285-863B-1C8C16BF36DF}">
      <dgm:prSet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id-ID" b="1" dirty="0"/>
            <a:t>Kerangka Kerja</a:t>
          </a:r>
          <a:r>
            <a:rPr lang="en-US" b="1" dirty="0"/>
            <a:t> </a:t>
          </a:r>
          <a:r>
            <a:rPr lang="id-ID" b="1" dirty="0"/>
            <a:t>EA</a:t>
          </a:r>
          <a:endParaRPr lang="id-ID" dirty="0"/>
        </a:p>
      </dgm:t>
    </dgm:pt>
    <dgm:pt modelId="{51BDB99E-D5CA-49CB-8461-6210B08918AE}" type="parTrans" cxnId="{104266AE-BAAE-481E-A4E7-CB37A1B2D18B}">
      <dgm:prSet/>
      <dgm:spPr/>
      <dgm:t>
        <a:bodyPr/>
        <a:lstStyle/>
        <a:p>
          <a:endParaRPr lang="id-ID"/>
        </a:p>
      </dgm:t>
    </dgm:pt>
    <dgm:pt modelId="{02C2D1C8-CAEF-4455-9D79-6536B986315C}" type="sibTrans" cxnId="{104266AE-BAAE-481E-A4E7-CB37A1B2D18B}">
      <dgm:prSet/>
      <dgm:spPr/>
      <dgm:t>
        <a:bodyPr/>
        <a:lstStyle/>
        <a:p>
          <a:endParaRPr lang="id-ID"/>
        </a:p>
      </dgm:t>
    </dgm:pt>
    <dgm:pt modelId="{91E9346B-03C5-4373-BBD5-8784D8A104A3}">
      <dgm:prSet/>
      <dgm:spPr>
        <a:ln>
          <a:solidFill>
            <a:schemeClr val="tx1">
              <a:alpha val="90000"/>
            </a:schemeClr>
          </a:solidFill>
        </a:ln>
      </dgm:spPr>
      <dgm:t>
        <a:bodyPr/>
        <a:lstStyle/>
        <a:p>
          <a:pPr rtl="0"/>
          <a:r>
            <a:rPr lang="id-ID" b="1"/>
            <a:t>ZACHMAN</a:t>
          </a:r>
          <a:r>
            <a:rPr lang="en-US" b="1"/>
            <a:t> </a:t>
          </a:r>
          <a:endParaRPr lang="id-ID" dirty="0"/>
        </a:p>
      </dgm:t>
    </dgm:pt>
    <dgm:pt modelId="{CB1D9728-5B98-491C-99CF-99CE6A8CE3A8}" type="parTrans" cxnId="{6E502BE2-1B22-40B5-A8EE-53061E67CBD0}">
      <dgm:prSet/>
      <dgm:spPr/>
      <dgm:t>
        <a:bodyPr/>
        <a:lstStyle/>
        <a:p>
          <a:endParaRPr lang="id-ID"/>
        </a:p>
      </dgm:t>
    </dgm:pt>
    <dgm:pt modelId="{5BBAF9A0-17F1-49D0-AC6C-75048A7F2E00}" type="sibTrans" cxnId="{6E502BE2-1B22-40B5-A8EE-53061E67CBD0}">
      <dgm:prSet/>
      <dgm:spPr/>
      <dgm:t>
        <a:bodyPr/>
        <a:lstStyle/>
        <a:p>
          <a:endParaRPr lang="id-ID"/>
        </a:p>
      </dgm:t>
    </dgm:pt>
    <dgm:pt modelId="{B0EB24D9-64A8-4D62-AA56-AAAE36D124DB}" type="pres">
      <dgm:prSet presAssocID="{CB9707A4-B272-4182-B7DE-91CC8C65E83F}" presName="Name0" presStyleCnt="0">
        <dgm:presLayoutVars>
          <dgm:dir/>
          <dgm:animLvl val="lvl"/>
          <dgm:resizeHandles val="exact"/>
        </dgm:presLayoutVars>
      </dgm:prSet>
      <dgm:spPr/>
    </dgm:pt>
    <dgm:pt modelId="{A6ADD06A-F1E6-4C7D-9B7B-651271FC87D5}" type="pres">
      <dgm:prSet presAssocID="{78D5F9DC-CF60-4285-863B-1C8C16BF36DF}" presName="linNode" presStyleCnt="0"/>
      <dgm:spPr/>
    </dgm:pt>
    <dgm:pt modelId="{01CD9F1A-4EDE-4EEA-9C9F-013E61EA0D9F}" type="pres">
      <dgm:prSet presAssocID="{78D5F9DC-CF60-4285-863B-1C8C16BF36DF}" presName="parentText" presStyleLbl="node1" presStyleIdx="0" presStyleCnt="1">
        <dgm:presLayoutVars>
          <dgm:chMax val="1"/>
          <dgm:bulletEnabled val="1"/>
        </dgm:presLayoutVars>
      </dgm:prSet>
      <dgm:spPr/>
    </dgm:pt>
    <dgm:pt modelId="{26FC68CB-5658-4740-B41C-EED363140E71}" type="pres">
      <dgm:prSet presAssocID="{78D5F9DC-CF60-4285-863B-1C8C16BF36DF}" presName="descendantText" presStyleLbl="alignAccFollowNode1" presStyleIdx="0" presStyleCnt="1" custScaleX="78125">
        <dgm:presLayoutVars>
          <dgm:bulletEnabled val="1"/>
        </dgm:presLayoutVars>
      </dgm:prSet>
      <dgm:spPr/>
    </dgm:pt>
  </dgm:ptLst>
  <dgm:cxnLst>
    <dgm:cxn modelId="{2C403238-0BAE-4F46-B07E-3158E8FCA570}" type="presOf" srcId="{78D5F9DC-CF60-4285-863B-1C8C16BF36DF}" destId="{01CD9F1A-4EDE-4EEA-9C9F-013E61EA0D9F}" srcOrd="0" destOrd="0" presId="urn:microsoft.com/office/officeart/2005/8/layout/vList5"/>
    <dgm:cxn modelId="{74F25772-411F-4994-8322-595394E454A7}" type="presOf" srcId="{91E9346B-03C5-4373-BBD5-8784D8A104A3}" destId="{26FC68CB-5658-4740-B41C-EED363140E71}" srcOrd="0" destOrd="0" presId="urn:microsoft.com/office/officeart/2005/8/layout/vList5"/>
    <dgm:cxn modelId="{104266AE-BAAE-481E-A4E7-CB37A1B2D18B}" srcId="{CB9707A4-B272-4182-B7DE-91CC8C65E83F}" destId="{78D5F9DC-CF60-4285-863B-1C8C16BF36DF}" srcOrd="0" destOrd="0" parTransId="{51BDB99E-D5CA-49CB-8461-6210B08918AE}" sibTransId="{02C2D1C8-CAEF-4455-9D79-6536B986315C}"/>
    <dgm:cxn modelId="{6E502BE2-1B22-40B5-A8EE-53061E67CBD0}" srcId="{78D5F9DC-CF60-4285-863B-1C8C16BF36DF}" destId="{91E9346B-03C5-4373-BBD5-8784D8A104A3}" srcOrd="0" destOrd="0" parTransId="{CB1D9728-5B98-491C-99CF-99CE6A8CE3A8}" sibTransId="{5BBAF9A0-17F1-49D0-AC6C-75048A7F2E00}"/>
    <dgm:cxn modelId="{6793EAEF-2206-472E-8016-73F609AAC3FC}" type="presOf" srcId="{CB9707A4-B272-4182-B7DE-91CC8C65E83F}" destId="{B0EB24D9-64A8-4D62-AA56-AAAE36D124DB}" srcOrd="0" destOrd="0" presId="urn:microsoft.com/office/officeart/2005/8/layout/vList5"/>
    <dgm:cxn modelId="{71D478CC-7AD1-4AB5-9985-EE8952BE40D2}" type="presParOf" srcId="{B0EB24D9-64A8-4D62-AA56-AAAE36D124DB}" destId="{A6ADD06A-F1E6-4C7D-9B7B-651271FC87D5}" srcOrd="0" destOrd="0" presId="urn:microsoft.com/office/officeart/2005/8/layout/vList5"/>
    <dgm:cxn modelId="{2D69CDEC-66D2-4416-BAB9-608E5DA4E47F}" type="presParOf" srcId="{A6ADD06A-F1E6-4C7D-9B7B-651271FC87D5}" destId="{01CD9F1A-4EDE-4EEA-9C9F-013E61EA0D9F}" srcOrd="0" destOrd="0" presId="urn:microsoft.com/office/officeart/2005/8/layout/vList5"/>
    <dgm:cxn modelId="{F9BB1C7C-0595-4F52-9E3C-A1B1067E076E}" type="presParOf" srcId="{A6ADD06A-F1E6-4C7D-9B7B-651271FC87D5}" destId="{26FC68CB-5658-4740-B41C-EED363140E71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42CF019-6B66-4EFA-8316-1E4AFA0390F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411600A9-F1FF-47AE-92AC-61422DBDD437}">
      <dgm:prSet phldrT="[Text]"/>
      <dgm:spPr/>
      <dgm:t>
        <a:bodyPr/>
        <a:lstStyle/>
        <a:p>
          <a:r>
            <a:rPr lang="en-US" b="1" dirty="0" err="1">
              <a:latin typeface="+mj-lt"/>
            </a:rPr>
            <a:t>Arsitektur</a:t>
          </a:r>
          <a:r>
            <a:rPr lang="en-US" b="1" dirty="0">
              <a:latin typeface="+mj-lt"/>
            </a:rPr>
            <a:t> Enterprise </a:t>
          </a:r>
          <a:r>
            <a:rPr lang="en-US" b="1" dirty="0" err="1">
              <a:latin typeface="+mj-lt"/>
            </a:rPr>
            <a:t>merupak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sebuah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ekspresi</a:t>
          </a:r>
          <a:r>
            <a:rPr lang="en-US" b="1" dirty="0">
              <a:latin typeface="+mj-lt"/>
            </a:rPr>
            <a:t> yang </a:t>
          </a:r>
          <a:r>
            <a:rPr lang="en-US" b="1" dirty="0" err="1">
              <a:latin typeface="+mj-lt"/>
            </a:rPr>
            <a:t>lengkap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mengenai</a:t>
          </a:r>
          <a:r>
            <a:rPr lang="en-US" b="1" dirty="0">
              <a:latin typeface="+mj-lt"/>
            </a:rPr>
            <a:t> enterprise; </a:t>
          </a:r>
          <a:r>
            <a:rPr lang="en-US" b="1" dirty="0" err="1">
              <a:latin typeface="+mj-lt"/>
            </a:rPr>
            <a:t>sebuah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rencana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induk</a:t>
          </a:r>
          <a:r>
            <a:rPr lang="en-US" b="1" dirty="0">
              <a:latin typeface="+mj-lt"/>
            </a:rPr>
            <a:t> yang </a:t>
          </a:r>
          <a:r>
            <a:rPr lang="en-US" b="1" dirty="0" err="1">
              <a:latin typeface="+mj-lt"/>
            </a:rPr>
            <a:t>bertindak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sebagai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suatu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kekuat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untuk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melakuk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kolaborasi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beberapa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aspek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yaitu</a:t>
          </a:r>
          <a:r>
            <a:rPr lang="en-US" b="1" dirty="0">
              <a:latin typeface="+mj-lt"/>
            </a:rPr>
            <a:t>:</a:t>
          </a:r>
          <a:endParaRPr lang="id-ID" dirty="0">
            <a:latin typeface="+mj-lt"/>
          </a:endParaRPr>
        </a:p>
      </dgm:t>
    </dgm:pt>
    <dgm:pt modelId="{DD32B2C0-42CF-4046-ACD2-86806CBA53AA}" type="parTrans" cxnId="{F6F134E2-92F5-4CAF-ABA9-6CD7EF8906CB}">
      <dgm:prSet/>
      <dgm:spPr/>
      <dgm:t>
        <a:bodyPr/>
        <a:lstStyle/>
        <a:p>
          <a:endParaRPr lang="id-ID"/>
        </a:p>
      </dgm:t>
    </dgm:pt>
    <dgm:pt modelId="{9A0DB870-ABBB-4AF3-A448-D429CC42C880}" type="sibTrans" cxnId="{F6F134E2-92F5-4CAF-ABA9-6CD7EF8906CB}">
      <dgm:prSet/>
      <dgm:spPr/>
      <dgm:t>
        <a:bodyPr/>
        <a:lstStyle/>
        <a:p>
          <a:endParaRPr lang="id-ID"/>
        </a:p>
      </dgm:t>
    </dgm:pt>
    <dgm:pt modelId="{597DC495-4F0F-4F61-AF42-BBF650D0B491}" type="pres">
      <dgm:prSet presAssocID="{442CF019-6B66-4EFA-8316-1E4AFA0390F1}" presName="linear" presStyleCnt="0">
        <dgm:presLayoutVars>
          <dgm:animLvl val="lvl"/>
          <dgm:resizeHandles val="exact"/>
        </dgm:presLayoutVars>
      </dgm:prSet>
      <dgm:spPr/>
    </dgm:pt>
    <dgm:pt modelId="{EDED347A-A066-414D-960D-FABBF466314B}" type="pres">
      <dgm:prSet presAssocID="{411600A9-F1FF-47AE-92AC-61422DBDD437}" presName="parentText" presStyleLbl="node1" presStyleIdx="0" presStyleCnt="1">
        <dgm:presLayoutVars>
          <dgm:chMax val="0"/>
          <dgm:bulletEnabled val="1"/>
        </dgm:presLayoutVars>
      </dgm:prSet>
      <dgm:spPr/>
    </dgm:pt>
  </dgm:ptLst>
  <dgm:cxnLst>
    <dgm:cxn modelId="{1A48C62C-ACED-41D2-A6E6-2047913EDD88}" type="presOf" srcId="{411600A9-F1FF-47AE-92AC-61422DBDD437}" destId="{EDED347A-A066-414D-960D-FABBF466314B}" srcOrd="0" destOrd="0" presId="urn:microsoft.com/office/officeart/2005/8/layout/vList2"/>
    <dgm:cxn modelId="{5C189C45-021F-4FA8-B72D-030E0B85C49C}" type="presOf" srcId="{442CF019-6B66-4EFA-8316-1E4AFA0390F1}" destId="{597DC495-4F0F-4F61-AF42-BBF650D0B491}" srcOrd="0" destOrd="0" presId="urn:microsoft.com/office/officeart/2005/8/layout/vList2"/>
    <dgm:cxn modelId="{F6F134E2-92F5-4CAF-ABA9-6CD7EF8906CB}" srcId="{442CF019-6B66-4EFA-8316-1E4AFA0390F1}" destId="{411600A9-F1FF-47AE-92AC-61422DBDD437}" srcOrd="0" destOrd="0" parTransId="{DD32B2C0-42CF-4046-ACD2-86806CBA53AA}" sibTransId="{9A0DB870-ABBB-4AF3-A448-D429CC42C880}"/>
    <dgm:cxn modelId="{FF15B39F-E799-40EE-8566-D867FA93EABE}" type="presParOf" srcId="{597DC495-4F0F-4F61-AF42-BBF650D0B491}" destId="{EDED347A-A066-414D-960D-FABBF466314B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69E163C3-6797-48B5-9903-82D098B6A87C}" type="doc">
      <dgm:prSet loTypeId="urn:microsoft.com/office/officeart/2005/8/layout/pyramid2" loCatId="pyramid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609F16DA-09D4-4ADB-8B62-6BEE40482D41}">
      <dgm:prSet/>
      <dgm:spPr/>
      <dgm:t>
        <a:bodyPr/>
        <a:lstStyle/>
        <a:p>
          <a:pPr rtl="0"/>
          <a:r>
            <a:rPr lang="en-US" b="1">
              <a:latin typeface="+mj-lt"/>
            </a:rPr>
            <a:t>Kerangka kerja Zachman menggambarkan sebuah model infrastruktur informasi yang menyeluruh dari suatu perusahaan dengan enam perspektif yaitu </a:t>
          </a:r>
          <a:r>
            <a:rPr lang="en-US" b="1" i="1">
              <a:latin typeface="+mj-lt"/>
            </a:rPr>
            <a:t>planner, owner, designer, builder, subcontractor,</a:t>
          </a:r>
          <a:r>
            <a:rPr lang="en-US" b="1">
              <a:latin typeface="+mj-lt"/>
            </a:rPr>
            <a:t> dan</a:t>
          </a:r>
          <a:r>
            <a:rPr lang="en-US" b="1" i="1">
              <a:latin typeface="+mj-lt"/>
            </a:rPr>
            <a:t> the working system</a:t>
          </a:r>
          <a:r>
            <a:rPr lang="en-US" b="1">
              <a:latin typeface="+mj-lt"/>
            </a:rPr>
            <a:t>. </a:t>
          </a:r>
          <a:endParaRPr lang="id-ID" b="1">
            <a:latin typeface="+mj-lt"/>
          </a:endParaRPr>
        </a:p>
      </dgm:t>
    </dgm:pt>
    <dgm:pt modelId="{346839F5-BB3A-4525-B41D-A1092E3644FA}" type="parTrans" cxnId="{E86FDD2F-1C28-41A5-9B21-AFA8D849FA62}">
      <dgm:prSet/>
      <dgm:spPr/>
      <dgm:t>
        <a:bodyPr/>
        <a:lstStyle/>
        <a:p>
          <a:endParaRPr lang="id-ID" b="1">
            <a:latin typeface="+mj-lt"/>
          </a:endParaRPr>
        </a:p>
      </dgm:t>
    </dgm:pt>
    <dgm:pt modelId="{91441A23-0E87-4C14-B6E0-723BA2D6C09D}" type="sibTrans" cxnId="{E86FDD2F-1C28-41A5-9B21-AFA8D849FA62}">
      <dgm:prSet/>
      <dgm:spPr/>
      <dgm:t>
        <a:bodyPr/>
        <a:lstStyle/>
        <a:p>
          <a:endParaRPr lang="id-ID" b="1">
            <a:latin typeface="+mj-lt"/>
          </a:endParaRPr>
        </a:p>
      </dgm:t>
    </dgm:pt>
    <dgm:pt modelId="{005668E5-49FA-4957-BD32-BD1499EFE0D2}">
      <dgm:prSet/>
      <dgm:spPr/>
      <dgm:t>
        <a:bodyPr/>
        <a:lstStyle/>
        <a:p>
          <a:pPr rtl="0"/>
          <a:r>
            <a:rPr lang="en-US" b="1">
              <a:latin typeface="+mj-lt"/>
            </a:rPr>
            <a:t>Tidak ada petunjuk mengenai urutan, proses atau implementasi dari kerangka kerja tersebut.</a:t>
          </a:r>
          <a:endParaRPr lang="id-ID" b="1">
            <a:latin typeface="+mj-lt"/>
          </a:endParaRPr>
        </a:p>
      </dgm:t>
    </dgm:pt>
    <dgm:pt modelId="{BE0EAC27-E5A1-488F-B906-9B31CE1DA0DC}" type="parTrans" cxnId="{54424B9D-B538-4AC5-B2EA-7DAEDBB3AFE5}">
      <dgm:prSet/>
      <dgm:spPr/>
      <dgm:t>
        <a:bodyPr/>
        <a:lstStyle/>
        <a:p>
          <a:endParaRPr lang="id-ID" b="1">
            <a:latin typeface="+mj-lt"/>
          </a:endParaRPr>
        </a:p>
      </dgm:t>
    </dgm:pt>
    <dgm:pt modelId="{4AAFAD9C-0228-4375-8334-7F531DDF3922}" type="sibTrans" cxnId="{54424B9D-B538-4AC5-B2EA-7DAEDBB3AFE5}">
      <dgm:prSet/>
      <dgm:spPr/>
      <dgm:t>
        <a:bodyPr/>
        <a:lstStyle/>
        <a:p>
          <a:endParaRPr lang="id-ID" b="1">
            <a:latin typeface="+mj-lt"/>
          </a:endParaRPr>
        </a:p>
      </dgm:t>
    </dgm:pt>
    <dgm:pt modelId="{87A3264F-DA56-4A1E-930C-EE035A70B7E4}" type="pres">
      <dgm:prSet presAssocID="{69E163C3-6797-48B5-9903-82D098B6A87C}" presName="compositeShape" presStyleCnt="0">
        <dgm:presLayoutVars>
          <dgm:dir/>
          <dgm:resizeHandles/>
        </dgm:presLayoutVars>
      </dgm:prSet>
      <dgm:spPr/>
    </dgm:pt>
    <dgm:pt modelId="{D3EAB4A2-305E-4441-A457-B54A38839169}" type="pres">
      <dgm:prSet presAssocID="{69E163C3-6797-48B5-9903-82D098B6A87C}" presName="pyramid" presStyleLbl="node1" presStyleIdx="0" presStyleCnt="1"/>
      <dgm:spPr/>
    </dgm:pt>
    <dgm:pt modelId="{0DEC774F-8391-4F96-BB70-694BFC0D2457}" type="pres">
      <dgm:prSet presAssocID="{69E163C3-6797-48B5-9903-82D098B6A87C}" presName="theList" presStyleCnt="0"/>
      <dgm:spPr/>
    </dgm:pt>
    <dgm:pt modelId="{58704304-EF5C-49F5-84E6-9A72F9888E8B}" type="pres">
      <dgm:prSet presAssocID="{609F16DA-09D4-4ADB-8B62-6BEE40482D41}" presName="aNode" presStyleLbl="fgAcc1" presStyleIdx="0" presStyleCnt="2" custScaleX="240980">
        <dgm:presLayoutVars>
          <dgm:bulletEnabled val="1"/>
        </dgm:presLayoutVars>
      </dgm:prSet>
      <dgm:spPr/>
    </dgm:pt>
    <dgm:pt modelId="{6B0C4242-4127-436C-ABC8-ADC66F2EF0B7}" type="pres">
      <dgm:prSet presAssocID="{609F16DA-09D4-4ADB-8B62-6BEE40482D41}" presName="aSpace" presStyleCnt="0"/>
      <dgm:spPr/>
    </dgm:pt>
    <dgm:pt modelId="{A97ED29B-1613-4903-94D2-EDBFA8E9FD5B}" type="pres">
      <dgm:prSet presAssocID="{005668E5-49FA-4957-BD32-BD1499EFE0D2}" presName="aNode" presStyleLbl="fgAcc1" presStyleIdx="1" presStyleCnt="2" custScaleX="240919" custScaleY="44628">
        <dgm:presLayoutVars>
          <dgm:bulletEnabled val="1"/>
        </dgm:presLayoutVars>
      </dgm:prSet>
      <dgm:spPr/>
    </dgm:pt>
    <dgm:pt modelId="{F77F3CBD-A9BB-4A8A-ACB8-A4D87644F9EF}" type="pres">
      <dgm:prSet presAssocID="{005668E5-49FA-4957-BD32-BD1499EFE0D2}" presName="aSpace" presStyleCnt="0"/>
      <dgm:spPr/>
    </dgm:pt>
  </dgm:ptLst>
  <dgm:cxnLst>
    <dgm:cxn modelId="{E86FDD2F-1C28-41A5-9B21-AFA8D849FA62}" srcId="{69E163C3-6797-48B5-9903-82D098B6A87C}" destId="{609F16DA-09D4-4ADB-8B62-6BEE40482D41}" srcOrd="0" destOrd="0" parTransId="{346839F5-BB3A-4525-B41D-A1092E3644FA}" sibTransId="{91441A23-0E87-4C14-B6E0-723BA2D6C09D}"/>
    <dgm:cxn modelId="{D7F8A090-04AA-4B50-9408-6292C0D4E777}" type="presOf" srcId="{69E163C3-6797-48B5-9903-82D098B6A87C}" destId="{87A3264F-DA56-4A1E-930C-EE035A70B7E4}" srcOrd="0" destOrd="0" presId="urn:microsoft.com/office/officeart/2005/8/layout/pyramid2"/>
    <dgm:cxn modelId="{34837E98-8679-4F20-AD69-0D2392C63C77}" type="presOf" srcId="{005668E5-49FA-4957-BD32-BD1499EFE0D2}" destId="{A97ED29B-1613-4903-94D2-EDBFA8E9FD5B}" srcOrd="0" destOrd="0" presId="urn:microsoft.com/office/officeart/2005/8/layout/pyramid2"/>
    <dgm:cxn modelId="{54424B9D-B538-4AC5-B2EA-7DAEDBB3AFE5}" srcId="{69E163C3-6797-48B5-9903-82D098B6A87C}" destId="{005668E5-49FA-4957-BD32-BD1499EFE0D2}" srcOrd="1" destOrd="0" parTransId="{BE0EAC27-E5A1-488F-B906-9B31CE1DA0DC}" sibTransId="{4AAFAD9C-0228-4375-8334-7F531DDF3922}"/>
    <dgm:cxn modelId="{3EC318BF-385C-4CD3-8031-F9EB22FA0FD8}" type="presOf" srcId="{609F16DA-09D4-4ADB-8B62-6BEE40482D41}" destId="{58704304-EF5C-49F5-84E6-9A72F9888E8B}" srcOrd="0" destOrd="0" presId="urn:microsoft.com/office/officeart/2005/8/layout/pyramid2"/>
    <dgm:cxn modelId="{8BEE4BFD-9AFD-4B54-BE3B-DA05FEC385E2}" type="presParOf" srcId="{87A3264F-DA56-4A1E-930C-EE035A70B7E4}" destId="{D3EAB4A2-305E-4441-A457-B54A38839169}" srcOrd="0" destOrd="0" presId="urn:microsoft.com/office/officeart/2005/8/layout/pyramid2"/>
    <dgm:cxn modelId="{208B17E5-558D-400C-9298-9167ECC6C8D7}" type="presParOf" srcId="{87A3264F-DA56-4A1E-930C-EE035A70B7E4}" destId="{0DEC774F-8391-4F96-BB70-694BFC0D2457}" srcOrd="1" destOrd="0" presId="urn:microsoft.com/office/officeart/2005/8/layout/pyramid2"/>
    <dgm:cxn modelId="{80736D13-710D-4170-A254-99C49E9D19F1}" type="presParOf" srcId="{0DEC774F-8391-4F96-BB70-694BFC0D2457}" destId="{58704304-EF5C-49F5-84E6-9A72F9888E8B}" srcOrd="0" destOrd="0" presId="urn:microsoft.com/office/officeart/2005/8/layout/pyramid2"/>
    <dgm:cxn modelId="{1FAB47E5-41F0-4EF1-956D-AC180BB4D0F4}" type="presParOf" srcId="{0DEC774F-8391-4F96-BB70-694BFC0D2457}" destId="{6B0C4242-4127-436C-ABC8-ADC66F2EF0B7}" srcOrd="1" destOrd="0" presId="urn:microsoft.com/office/officeart/2005/8/layout/pyramid2"/>
    <dgm:cxn modelId="{CF05CC4B-7652-47BD-97C8-8B8AAFBDEEEA}" type="presParOf" srcId="{0DEC774F-8391-4F96-BB70-694BFC0D2457}" destId="{A97ED29B-1613-4903-94D2-EDBFA8E9FD5B}" srcOrd="2" destOrd="0" presId="urn:microsoft.com/office/officeart/2005/8/layout/pyramid2"/>
    <dgm:cxn modelId="{B63DB426-7E19-4C60-AB82-04612CF9ABF2}" type="presParOf" srcId="{0DEC774F-8391-4F96-BB70-694BFC0D2457}" destId="{F77F3CBD-A9BB-4A8A-ACB8-A4D87644F9EF}" srcOrd="3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CB9707A4-B272-4182-B7DE-91CC8C65E83F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78D5F9DC-CF60-4285-863B-1C8C16BF36DF}">
      <dgm:prSet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id-ID" b="1" dirty="0"/>
            <a:t>Kerangka Kerja</a:t>
          </a:r>
          <a:r>
            <a:rPr lang="en-US" b="1" dirty="0"/>
            <a:t> </a:t>
          </a:r>
          <a:r>
            <a:rPr lang="id-ID" b="1" dirty="0"/>
            <a:t>EA</a:t>
          </a:r>
          <a:endParaRPr lang="id-ID" dirty="0"/>
        </a:p>
      </dgm:t>
    </dgm:pt>
    <dgm:pt modelId="{51BDB99E-D5CA-49CB-8461-6210B08918AE}" type="parTrans" cxnId="{104266AE-BAAE-481E-A4E7-CB37A1B2D18B}">
      <dgm:prSet/>
      <dgm:spPr/>
      <dgm:t>
        <a:bodyPr/>
        <a:lstStyle/>
        <a:p>
          <a:endParaRPr lang="id-ID"/>
        </a:p>
      </dgm:t>
    </dgm:pt>
    <dgm:pt modelId="{02C2D1C8-CAEF-4455-9D79-6536B986315C}" type="sibTrans" cxnId="{104266AE-BAAE-481E-A4E7-CB37A1B2D18B}">
      <dgm:prSet/>
      <dgm:spPr/>
      <dgm:t>
        <a:bodyPr/>
        <a:lstStyle/>
        <a:p>
          <a:endParaRPr lang="id-ID"/>
        </a:p>
      </dgm:t>
    </dgm:pt>
    <dgm:pt modelId="{91E9346B-03C5-4373-BBD5-8784D8A104A3}">
      <dgm:prSet/>
      <dgm:spPr>
        <a:ln>
          <a:solidFill>
            <a:schemeClr val="tx1">
              <a:alpha val="90000"/>
            </a:schemeClr>
          </a:solidFill>
        </a:ln>
      </dgm:spPr>
      <dgm:t>
        <a:bodyPr/>
        <a:lstStyle/>
        <a:p>
          <a:pPr rtl="0"/>
          <a:r>
            <a:rPr lang="id-ID" b="1"/>
            <a:t>ZACHMAN</a:t>
          </a:r>
          <a:r>
            <a:rPr lang="en-US" b="1"/>
            <a:t> </a:t>
          </a:r>
          <a:endParaRPr lang="id-ID" dirty="0"/>
        </a:p>
      </dgm:t>
    </dgm:pt>
    <dgm:pt modelId="{CB1D9728-5B98-491C-99CF-99CE6A8CE3A8}" type="parTrans" cxnId="{6E502BE2-1B22-40B5-A8EE-53061E67CBD0}">
      <dgm:prSet/>
      <dgm:spPr/>
      <dgm:t>
        <a:bodyPr/>
        <a:lstStyle/>
        <a:p>
          <a:endParaRPr lang="id-ID"/>
        </a:p>
      </dgm:t>
    </dgm:pt>
    <dgm:pt modelId="{5BBAF9A0-17F1-49D0-AC6C-75048A7F2E00}" type="sibTrans" cxnId="{6E502BE2-1B22-40B5-A8EE-53061E67CBD0}">
      <dgm:prSet/>
      <dgm:spPr/>
      <dgm:t>
        <a:bodyPr/>
        <a:lstStyle/>
        <a:p>
          <a:endParaRPr lang="id-ID"/>
        </a:p>
      </dgm:t>
    </dgm:pt>
    <dgm:pt modelId="{B0EB24D9-64A8-4D62-AA56-AAAE36D124DB}" type="pres">
      <dgm:prSet presAssocID="{CB9707A4-B272-4182-B7DE-91CC8C65E83F}" presName="Name0" presStyleCnt="0">
        <dgm:presLayoutVars>
          <dgm:dir/>
          <dgm:animLvl val="lvl"/>
          <dgm:resizeHandles val="exact"/>
        </dgm:presLayoutVars>
      </dgm:prSet>
      <dgm:spPr/>
    </dgm:pt>
    <dgm:pt modelId="{A6ADD06A-F1E6-4C7D-9B7B-651271FC87D5}" type="pres">
      <dgm:prSet presAssocID="{78D5F9DC-CF60-4285-863B-1C8C16BF36DF}" presName="linNode" presStyleCnt="0"/>
      <dgm:spPr/>
    </dgm:pt>
    <dgm:pt modelId="{01CD9F1A-4EDE-4EEA-9C9F-013E61EA0D9F}" type="pres">
      <dgm:prSet presAssocID="{78D5F9DC-CF60-4285-863B-1C8C16BF36DF}" presName="parentText" presStyleLbl="node1" presStyleIdx="0" presStyleCnt="1">
        <dgm:presLayoutVars>
          <dgm:chMax val="1"/>
          <dgm:bulletEnabled val="1"/>
        </dgm:presLayoutVars>
      </dgm:prSet>
      <dgm:spPr/>
    </dgm:pt>
    <dgm:pt modelId="{26FC68CB-5658-4740-B41C-EED363140E71}" type="pres">
      <dgm:prSet presAssocID="{78D5F9DC-CF60-4285-863B-1C8C16BF36DF}" presName="descendantText" presStyleLbl="alignAccFollowNode1" presStyleIdx="0" presStyleCnt="1" custScaleX="78125">
        <dgm:presLayoutVars>
          <dgm:bulletEnabled val="1"/>
        </dgm:presLayoutVars>
      </dgm:prSet>
      <dgm:spPr/>
    </dgm:pt>
  </dgm:ptLst>
  <dgm:cxnLst>
    <dgm:cxn modelId="{744A5227-B7E8-4C21-BC33-2D78D68E9417}" type="presOf" srcId="{CB9707A4-B272-4182-B7DE-91CC8C65E83F}" destId="{B0EB24D9-64A8-4D62-AA56-AAAE36D124DB}" srcOrd="0" destOrd="0" presId="urn:microsoft.com/office/officeart/2005/8/layout/vList5"/>
    <dgm:cxn modelId="{104266AE-BAAE-481E-A4E7-CB37A1B2D18B}" srcId="{CB9707A4-B272-4182-B7DE-91CC8C65E83F}" destId="{78D5F9DC-CF60-4285-863B-1C8C16BF36DF}" srcOrd="0" destOrd="0" parTransId="{51BDB99E-D5CA-49CB-8461-6210B08918AE}" sibTransId="{02C2D1C8-CAEF-4455-9D79-6536B986315C}"/>
    <dgm:cxn modelId="{306CC3D2-9AAF-4F2D-A7FD-18670AF8DE4D}" type="presOf" srcId="{91E9346B-03C5-4373-BBD5-8784D8A104A3}" destId="{26FC68CB-5658-4740-B41C-EED363140E71}" srcOrd="0" destOrd="0" presId="urn:microsoft.com/office/officeart/2005/8/layout/vList5"/>
    <dgm:cxn modelId="{498437D7-1204-4BAA-A356-1E386FFFDF5B}" type="presOf" srcId="{78D5F9DC-CF60-4285-863B-1C8C16BF36DF}" destId="{01CD9F1A-4EDE-4EEA-9C9F-013E61EA0D9F}" srcOrd="0" destOrd="0" presId="urn:microsoft.com/office/officeart/2005/8/layout/vList5"/>
    <dgm:cxn modelId="{6E502BE2-1B22-40B5-A8EE-53061E67CBD0}" srcId="{78D5F9DC-CF60-4285-863B-1C8C16BF36DF}" destId="{91E9346B-03C5-4373-BBD5-8784D8A104A3}" srcOrd="0" destOrd="0" parTransId="{CB1D9728-5B98-491C-99CF-99CE6A8CE3A8}" sibTransId="{5BBAF9A0-17F1-49D0-AC6C-75048A7F2E00}"/>
    <dgm:cxn modelId="{1AE3BC49-3B3C-4567-A22A-67C335EF2302}" type="presParOf" srcId="{B0EB24D9-64A8-4D62-AA56-AAAE36D124DB}" destId="{A6ADD06A-F1E6-4C7D-9B7B-651271FC87D5}" srcOrd="0" destOrd="0" presId="urn:microsoft.com/office/officeart/2005/8/layout/vList5"/>
    <dgm:cxn modelId="{A74668C0-D4C9-4260-8CDF-542301D49311}" type="presParOf" srcId="{A6ADD06A-F1E6-4C7D-9B7B-651271FC87D5}" destId="{01CD9F1A-4EDE-4EEA-9C9F-013E61EA0D9F}" srcOrd="0" destOrd="0" presId="urn:microsoft.com/office/officeart/2005/8/layout/vList5"/>
    <dgm:cxn modelId="{498876E6-51BD-4356-B438-F0548406B175}" type="presParOf" srcId="{A6ADD06A-F1E6-4C7D-9B7B-651271FC87D5}" destId="{26FC68CB-5658-4740-B41C-EED363140E71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D335B1C1-4DE6-42D9-8E9A-AB215E075789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02F0A0F2-AD66-4ABE-8DFE-9B1C8A2F8166}">
      <dgm:prSet/>
      <dgm:spPr/>
      <dgm:t>
        <a:bodyPr/>
        <a:lstStyle/>
        <a:p>
          <a:pPr rtl="0"/>
          <a:r>
            <a:rPr lang="id-ID" b="1" dirty="0"/>
            <a:t>Kerangka Kerja</a:t>
          </a:r>
          <a:r>
            <a:rPr lang="en-US" b="1" dirty="0"/>
            <a:t> </a:t>
          </a:r>
          <a:r>
            <a:rPr lang="id-ID" b="1" dirty="0"/>
            <a:t>EA</a:t>
          </a:r>
          <a:endParaRPr lang="id-ID" dirty="0"/>
        </a:p>
      </dgm:t>
    </dgm:pt>
    <dgm:pt modelId="{34F34C38-1308-418C-89BE-C1E9937579B1}" type="parTrans" cxnId="{4168553A-1ED4-4B20-A857-D54919D9EB15}">
      <dgm:prSet/>
      <dgm:spPr/>
      <dgm:t>
        <a:bodyPr/>
        <a:lstStyle/>
        <a:p>
          <a:endParaRPr lang="id-ID"/>
        </a:p>
      </dgm:t>
    </dgm:pt>
    <dgm:pt modelId="{63016F1F-8561-47AE-A3FA-8FC933DEB505}" type="sibTrans" cxnId="{4168553A-1ED4-4B20-A857-D54919D9EB15}">
      <dgm:prSet/>
      <dgm:spPr/>
      <dgm:t>
        <a:bodyPr/>
        <a:lstStyle/>
        <a:p>
          <a:endParaRPr lang="id-ID"/>
        </a:p>
      </dgm:t>
    </dgm:pt>
    <dgm:pt modelId="{58D6F52B-53B9-4A6F-ADAF-41C43BF661F4}">
      <dgm:prSet/>
      <dgm:spPr/>
      <dgm:t>
        <a:bodyPr/>
        <a:lstStyle/>
        <a:p>
          <a:pPr rtl="0"/>
          <a:r>
            <a:rPr lang="en-US" b="1" i="1"/>
            <a:t>Federal </a:t>
          </a:r>
          <a:r>
            <a:rPr lang="en-US" b="1" i="1" dirty="0"/>
            <a:t>Enterprise Architecture Framework (FEAF)</a:t>
          </a:r>
          <a:r>
            <a:rPr lang="en-US" b="1" dirty="0"/>
            <a:t> </a:t>
          </a:r>
          <a:endParaRPr lang="id-ID" dirty="0"/>
        </a:p>
      </dgm:t>
    </dgm:pt>
    <dgm:pt modelId="{EA36EDC9-5601-4689-A3BC-4895A1DD057E}" type="parTrans" cxnId="{9ED3F382-8EE0-4B7A-8D7C-9B8DF41D94F6}">
      <dgm:prSet/>
      <dgm:spPr/>
      <dgm:t>
        <a:bodyPr/>
        <a:lstStyle/>
        <a:p>
          <a:endParaRPr lang="id-ID"/>
        </a:p>
      </dgm:t>
    </dgm:pt>
    <dgm:pt modelId="{290E5D09-6439-41EB-BBEA-C20BDF2B98CC}" type="sibTrans" cxnId="{9ED3F382-8EE0-4B7A-8D7C-9B8DF41D94F6}">
      <dgm:prSet/>
      <dgm:spPr/>
      <dgm:t>
        <a:bodyPr/>
        <a:lstStyle/>
        <a:p>
          <a:endParaRPr lang="id-ID"/>
        </a:p>
      </dgm:t>
    </dgm:pt>
    <dgm:pt modelId="{3CFE4BC8-4001-4B1A-8FFC-1222E20FBEF1}" type="pres">
      <dgm:prSet presAssocID="{D335B1C1-4DE6-42D9-8E9A-AB215E075789}" presName="Name0" presStyleCnt="0">
        <dgm:presLayoutVars>
          <dgm:dir/>
          <dgm:animLvl val="lvl"/>
          <dgm:resizeHandles val="exact"/>
        </dgm:presLayoutVars>
      </dgm:prSet>
      <dgm:spPr/>
    </dgm:pt>
    <dgm:pt modelId="{F32ABC0E-AF60-423E-86AD-C620FAE92F0F}" type="pres">
      <dgm:prSet presAssocID="{02F0A0F2-AD66-4ABE-8DFE-9B1C8A2F8166}" presName="linNode" presStyleCnt="0"/>
      <dgm:spPr/>
    </dgm:pt>
    <dgm:pt modelId="{E2441EBF-9137-4116-81A7-57E0EA760B32}" type="pres">
      <dgm:prSet presAssocID="{02F0A0F2-AD66-4ABE-8DFE-9B1C8A2F8166}" presName="parentText" presStyleLbl="node1" presStyleIdx="0" presStyleCnt="1">
        <dgm:presLayoutVars>
          <dgm:chMax val="1"/>
          <dgm:bulletEnabled val="1"/>
        </dgm:presLayoutVars>
      </dgm:prSet>
      <dgm:spPr/>
    </dgm:pt>
    <dgm:pt modelId="{737B7064-CDB6-496C-8093-EEF018FD0661}" type="pres">
      <dgm:prSet presAssocID="{02F0A0F2-AD66-4ABE-8DFE-9B1C8A2F8166}" presName="descendantText" presStyleLbl="alignAccFollowNode1" presStyleIdx="0" presStyleCnt="1">
        <dgm:presLayoutVars>
          <dgm:bulletEnabled val="1"/>
        </dgm:presLayoutVars>
      </dgm:prSet>
      <dgm:spPr/>
    </dgm:pt>
  </dgm:ptLst>
  <dgm:cxnLst>
    <dgm:cxn modelId="{4168553A-1ED4-4B20-A857-D54919D9EB15}" srcId="{D335B1C1-4DE6-42D9-8E9A-AB215E075789}" destId="{02F0A0F2-AD66-4ABE-8DFE-9B1C8A2F8166}" srcOrd="0" destOrd="0" parTransId="{34F34C38-1308-418C-89BE-C1E9937579B1}" sibTransId="{63016F1F-8561-47AE-A3FA-8FC933DEB505}"/>
    <dgm:cxn modelId="{019BE770-DDC0-4B47-8402-76C2130F1163}" type="presOf" srcId="{D335B1C1-4DE6-42D9-8E9A-AB215E075789}" destId="{3CFE4BC8-4001-4B1A-8FFC-1222E20FBEF1}" srcOrd="0" destOrd="0" presId="urn:microsoft.com/office/officeart/2005/8/layout/vList5"/>
    <dgm:cxn modelId="{9ED3F382-8EE0-4B7A-8D7C-9B8DF41D94F6}" srcId="{02F0A0F2-AD66-4ABE-8DFE-9B1C8A2F8166}" destId="{58D6F52B-53B9-4A6F-ADAF-41C43BF661F4}" srcOrd="0" destOrd="0" parTransId="{EA36EDC9-5601-4689-A3BC-4895A1DD057E}" sibTransId="{290E5D09-6439-41EB-BBEA-C20BDF2B98CC}"/>
    <dgm:cxn modelId="{8CC336B2-BAC4-4AC2-89DA-5126663940C4}" type="presOf" srcId="{58D6F52B-53B9-4A6F-ADAF-41C43BF661F4}" destId="{737B7064-CDB6-496C-8093-EEF018FD0661}" srcOrd="0" destOrd="0" presId="urn:microsoft.com/office/officeart/2005/8/layout/vList5"/>
    <dgm:cxn modelId="{B3892BCE-9C53-4EA6-BF74-5E2A8500DF85}" type="presOf" srcId="{02F0A0F2-AD66-4ABE-8DFE-9B1C8A2F8166}" destId="{E2441EBF-9137-4116-81A7-57E0EA760B32}" srcOrd="0" destOrd="0" presId="urn:microsoft.com/office/officeart/2005/8/layout/vList5"/>
    <dgm:cxn modelId="{79C7156B-E310-4B29-A4A3-3D619F8FC888}" type="presParOf" srcId="{3CFE4BC8-4001-4B1A-8FFC-1222E20FBEF1}" destId="{F32ABC0E-AF60-423E-86AD-C620FAE92F0F}" srcOrd="0" destOrd="0" presId="urn:microsoft.com/office/officeart/2005/8/layout/vList5"/>
    <dgm:cxn modelId="{DFB9599D-27B5-4969-92ED-C70E5143D31E}" type="presParOf" srcId="{F32ABC0E-AF60-423E-86AD-C620FAE92F0F}" destId="{E2441EBF-9137-4116-81A7-57E0EA760B32}" srcOrd="0" destOrd="0" presId="urn:microsoft.com/office/officeart/2005/8/layout/vList5"/>
    <dgm:cxn modelId="{91BC139E-BA0F-4502-AD1A-0E6794CE8BB3}" type="presParOf" srcId="{F32ABC0E-AF60-423E-86AD-C620FAE92F0F}" destId="{737B7064-CDB6-496C-8093-EEF018FD0661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8E542D04-AFA6-4655-A5FF-F50DACB25A05}" type="doc">
      <dgm:prSet loTypeId="urn:microsoft.com/office/officeart/2005/8/layout/pyramid2" loCatId="pyramid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1D83993C-22E0-4045-8972-2E7FA9843AC9}">
      <dgm:prSet custT="1"/>
      <dgm:spPr/>
      <dgm:t>
        <a:bodyPr/>
        <a:lstStyle/>
        <a:p>
          <a:pPr rtl="0"/>
          <a:r>
            <a:rPr lang="en-US" sz="2400" b="1" dirty="0" err="1">
              <a:latin typeface="+mj-lt"/>
            </a:rPr>
            <a:t>Tujuan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kerangka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kerja</a:t>
          </a:r>
          <a:r>
            <a:rPr lang="en-US" sz="2400" b="1" dirty="0">
              <a:latin typeface="+mj-lt"/>
            </a:rPr>
            <a:t> FEA </a:t>
          </a:r>
          <a:r>
            <a:rPr lang="en-US" sz="2400" b="1" dirty="0" err="1">
              <a:latin typeface="+mj-lt"/>
            </a:rPr>
            <a:t>adalah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untuk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meningkatkan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interoperabilitas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antar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agensi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pemerintah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Amerika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Serikat</a:t>
          </a:r>
          <a:endParaRPr lang="id-ID" sz="2400" b="1" dirty="0">
            <a:latin typeface="+mj-lt"/>
          </a:endParaRPr>
        </a:p>
      </dgm:t>
    </dgm:pt>
    <dgm:pt modelId="{52FC8607-ADEC-45B2-B9CE-B275B75C579D}" type="parTrans" cxnId="{4334420E-E8AA-4E20-B75A-838A1DBC4598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AF7248F8-C7B2-4CDE-84A4-01DE5EC12269}" type="sibTrans" cxnId="{4334420E-E8AA-4E20-B75A-838A1DBC4598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5D809375-EDDA-4B64-A070-991ECE32AFAF}">
      <dgm:prSet custT="1"/>
      <dgm:spPr/>
      <dgm:t>
        <a:bodyPr/>
        <a:lstStyle/>
        <a:p>
          <a:pPr rtl="0"/>
          <a:r>
            <a:rPr lang="en-US" sz="2400" b="1" dirty="0">
              <a:latin typeface="+mj-lt"/>
            </a:rPr>
            <a:t>FEA</a:t>
          </a:r>
          <a:r>
            <a:rPr lang="id-ID" sz="2400" b="1" dirty="0">
              <a:latin typeface="+mj-lt"/>
            </a:rPr>
            <a:t>F </a:t>
          </a:r>
          <a:r>
            <a:rPr lang="en-US" sz="2400" b="1" dirty="0" err="1">
              <a:latin typeface="+mj-lt"/>
            </a:rPr>
            <a:t>berusaha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mengintegrasikan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arsitektur</a:t>
          </a:r>
          <a:r>
            <a:rPr lang="en-US" sz="2400" b="1" dirty="0">
              <a:latin typeface="+mj-lt"/>
            </a:rPr>
            <a:t> yang </a:t>
          </a:r>
          <a:r>
            <a:rPr lang="en-US" sz="2400" b="1" dirty="0" err="1">
              <a:latin typeface="+mj-lt"/>
            </a:rPr>
            <a:t>terpisah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dari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berbagai</a:t>
          </a:r>
          <a:r>
            <a:rPr lang="en-US" sz="2400" b="1" dirty="0">
              <a:latin typeface="+mj-lt"/>
            </a:rPr>
            <a:t> </a:t>
          </a:r>
          <a:r>
            <a:rPr lang="en-US" sz="2400" b="1" dirty="0" err="1">
              <a:latin typeface="+mj-lt"/>
            </a:rPr>
            <a:t>agensi</a:t>
          </a:r>
          <a:r>
            <a:rPr lang="en-US" sz="2400" b="1" dirty="0">
              <a:latin typeface="+mj-lt"/>
            </a:rPr>
            <a:t> federal.</a:t>
          </a:r>
          <a:endParaRPr lang="id-ID" sz="2400" b="1" dirty="0">
            <a:latin typeface="+mj-lt"/>
          </a:endParaRPr>
        </a:p>
      </dgm:t>
    </dgm:pt>
    <dgm:pt modelId="{ED3011DE-D02E-4518-A9A7-A11415C616B6}" type="parTrans" cxnId="{B6DA7AF8-23F3-4183-B617-02DB19FBB301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44409716-FC20-4BE2-871F-F313C49F0962}" type="sibTrans" cxnId="{B6DA7AF8-23F3-4183-B617-02DB19FBB301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DD837137-9CF3-4544-9A47-7E5995D00EEA}">
      <dgm:prSet custT="1"/>
      <dgm:spPr/>
      <dgm:t>
        <a:bodyPr/>
        <a:lstStyle/>
        <a:p>
          <a:pPr rtl="0"/>
          <a:r>
            <a:rPr lang="en-US" sz="2400" b="1">
              <a:latin typeface="+mj-lt"/>
            </a:rPr>
            <a:t>FEAF membagi arsitektur yang ada menjadi arsitektur bisnis, data, aplikasi dan teknologi.</a:t>
          </a:r>
          <a:endParaRPr lang="id-ID" sz="2400" b="1">
            <a:latin typeface="+mj-lt"/>
          </a:endParaRPr>
        </a:p>
      </dgm:t>
    </dgm:pt>
    <dgm:pt modelId="{1A121A8A-8195-4429-956F-F73D3CDE7282}" type="parTrans" cxnId="{E1581DF1-84CB-4FD4-8DCC-1A097B19F0B9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7357E8BC-5533-40F8-BA40-8D83FFC7553D}" type="sibTrans" cxnId="{E1581DF1-84CB-4FD4-8DCC-1A097B19F0B9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EA6CAE66-A676-491F-A2C5-CB12BFA1526C}" type="pres">
      <dgm:prSet presAssocID="{8E542D04-AFA6-4655-A5FF-F50DACB25A05}" presName="compositeShape" presStyleCnt="0">
        <dgm:presLayoutVars>
          <dgm:dir/>
          <dgm:resizeHandles/>
        </dgm:presLayoutVars>
      </dgm:prSet>
      <dgm:spPr/>
    </dgm:pt>
    <dgm:pt modelId="{A767C3BC-4574-4764-A716-3CDC8DB055C3}" type="pres">
      <dgm:prSet presAssocID="{8E542D04-AFA6-4655-A5FF-F50DACB25A05}" presName="pyramid" presStyleLbl="node1" presStyleIdx="0" presStyleCnt="1"/>
      <dgm:spPr/>
    </dgm:pt>
    <dgm:pt modelId="{5770C866-4686-428C-B9A7-31AA49B6AE7C}" type="pres">
      <dgm:prSet presAssocID="{8E542D04-AFA6-4655-A5FF-F50DACB25A05}" presName="theList" presStyleCnt="0"/>
      <dgm:spPr/>
    </dgm:pt>
    <dgm:pt modelId="{08B10E49-F731-4068-A62C-760E3C944FD4}" type="pres">
      <dgm:prSet presAssocID="{1D83993C-22E0-4045-8972-2E7FA9843AC9}" presName="aNode" presStyleLbl="fgAcc1" presStyleIdx="0" presStyleCnt="3" custScaleX="267544">
        <dgm:presLayoutVars>
          <dgm:bulletEnabled val="1"/>
        </dgm:presLayoutVars>
      </dgm:prSet>
      <dgm:spPr/>
    </dgm:pt>
    <dgm:pt modelId="{74FCABEB-A17A-4997-85AD-CEF40F22DE9B}" type="pres">
      <dgm:prSet presAssocID="{1D83993C-22E0-4045-8972-2E7FA9843AC9}" presName="aSpace" presStyleCnt="0"/>
      <dgm:spPr/>
    </dgm:pt>
    <dgm:pt modelId="{9DF9A7B9-BD8E-4FA0-931F-3C2738EF10EB}" type="pres">
      <dgm:prSet presAssocID="{5D809375-EDDA-4B64-A070-991ECE32AFAF}" presName="aNode" presStyleLbl="fgAcc1" presStyleIdx="1" presStyleCnt="3" custScaleX="267544" custScaleY="64153">
        <dgm:presLayoutVars>
          <dgm:bulletEnabled val="1"/>
        </dgm:presLayoutVars>
      </dgm:prSet>
      <dgm:spPr/>
    </dgm:pt>
    <dgm:pt modelId="{E5177B66-40AC-4821-A09E-DBE5ADA54ACC}" type="pres">
      <dgm:prSet presAssocID="{5D809375-EDDA-4B64-A070-991ECE32AFAF}" presName="aSpace" presStyleCnt="0"/>
      <dgm:spPr/>
    </dgm:pt>
    <dgm:pt modelId="{1F34DE91-FEC5-42A5-A436-A777F7239E97}" type="pres">
      <dgm:prSet presAssocID="{DD837137-9CF3-4544-9A47-7E5995D00EEA}" presName="aNode" presStyleLbl="fgAcc1" presStyleIdx="2" presStyleCnt="3" custScaleX="267544" custScaleY="56362">
        <dgm:presLayoutVars>
          <dgm:bulletEnabled val="1"/>
        </dgm:presLayoutVars>
      </dgm:prSet>
      <dgm:spPr/>
    </dgm:pt>
    <dgm:pt modelId="{16C7CB96-7B33-45D0-9FFD-C52FB6D349A9}" type="pres">
      <dgm:prSet presAssocID="{DD837137-9CF3-4544-9A47-7E5995D00EEA}" presName="aSpace" presStyleCnt="0"/>
      <dgm:spPr/>
    </dgm:pt>
  </dgm:ptLst>
  <dgm:cxnLst>
    <dgm:cxn modelId="{4334420E-E8AA-4E20-B75A-838A1DBC4598}" srcId="{8E542D04-AFA6-4655-A5FF-F50DACB25A05}" destId="{1D83993C-22E0-4045-8972-2E7FA9843AC9}" srcOrd="0" destOrd="0" parTransId="{52FC8607-ADEC-45B2-B9CE-B275B75C579D}" sibTransId="{AF7248F8-C7B2-4CDE-84A4-01DE5EC12269}"/>
    <dgm:cxn modelId="{BCC00360-AEF3-4AEC-9A80-3A0341EE0AF8}" type="presOf" srcId="{DD837137-9CF3-4544-9A47-7E5995D00EEA}" destId="{1F34DE91-FEC5-42A5-A436-A777F7239E97}" srcOrd="0" destOrd="0" presId="urn:microsoft.com/office/officeart/2005/8/layout/pyramid2"/>
    <dgm:cxn modelId="{165DDDA2-0920-4DCD-8168-00A6B8949A92}" type="presOf" srcId="{8E542D04-AFA6-4655-A5FF-F50DACB25A05}" destId="{EA6CAE66-A676-491F-A2C5-CB12BFA1526C}" srcOrd="0" destOrd="0" presId="urn:microsoft.com/office/officeart/2005/8/layout/pyramid2"/>
    <dgm:cxn modelId="{01DE4FBD-98A3-4356-AEBC-57D5E02B03BD}" type="presOf" srcId="{1D83993C-22E0-4045-8972-2E7FA9843AC9}" destId="{08B10E49-F731-4068-A62C-760E3C944FD4}" srcOrd="0" destOrd="0" presId="urn:microsoft.com/office/officeart/2005/8/layout/pyramid2"/>
    <dgm:cxn modelId="{8260FECF-8A5B-443E-9951-1D59063A99DE}" type="presOf" srcId="{5D809375-EDDA-4B64-A070-991ECE32AFAF}" destId="{9DF9A7B9-BD8E-4FA0-931F-3C2738EF10EB}" srcOrd="0" destOrd="0" presId="urn:microsoft.com/office/officeart/2005/8/layout/pyramid2"/>
    <dgm:cxn modelId="{E1581DF1-84CB-4FD4-8DCC-1A097B19F0B9}" srcId="{8E542D04-AFA6-4655-A5FF-F50DACB25A05}" destId="{DD837137-9CF3-4544-9A47-7E5995D00EEA}" srcOrd="2" destOrd="0" parTransId="{1A121A8A-8195-4429-956F-F73D3CDE7282}" sibTransId="{7357E8BC-5533-40F8-BA40-8D83FFC7553D}"/>
    <dgm:cxn modelId="{B6DA7AF8-23F3-4183-B617-02DB19FBB301}" srcId="{8E542D04-AFA6-4655-A5FF-F50DACB25A05}" destId="{5D809375-EDDA-4B64-A070-991ECE32AFAF}" srcOrd="1" destOrd="0" parTransId="{ED3011DE-D02E-4518-A9A7-A11415C616B6}" sibTransId="{44409716-FC20-4BE2-871F-F313C49F0962}"/>
    <dgm:cxn modelId="{489A2C1C-59E6-44B1-BD52-06BD1E29111D}" type="presParOf" srcId="{EA6CAE66-A676-491F-A2C5-CB12BFA1526C}" destId="{A767C3BC-4574-4764-A716-3CDC8DB055C3}" srcOrd="0" destOrd="0" presId="urn:microsoft.com/office/officeart/2005/8/layout/pyramid2"/>
    <dgm:cxn modelId="{531B83A3-2DAC-4013-A852-04DF0D360F1C}" type="presParOf" srcId="{EA6CAE66-A676-491F-A2C5-CB12BFA1526C}" destId="{5770C866-4686-428C-B9A7-31AA49B6AE7C}" srcOrd="1" destOrd="0" presId="urn:microsoft.com/office/officeart/2005/8/layout/pyramid2"/>
    <dgm:cxn modelId="{B3EF62BE-016C-4244-B66F-641B710871F7}" type="presParOf" srcId="{5770C866-4686-428C-B9A7-31AA49B6AE7C}" destId="{08B10E49-F731-4068-A62C-760E3C944FD4}" srcOrd="0" destOrd="0" presId="urn:microsoft.com/office/officeart/2005/8/layout/pyramid2"/>
    <dgm:cxn modelId="{8CBB03C3-A775-4935-989A-08EDF4926277}" type="presParOf" srcId="{5770C866-4686-428C-B9A7-31AA49B6AE7C}" destId="{74FCABEB-A17A-4997-85AD-CEF40F22DE9B}" srcOrd="1" destOrd="0" presId="urn:microsoft.com/office/officeart/2005/8/layout/pyramid2"/>
    <dgm:cxn modelId="{524EF296-DDEF-4B6B-8551-6FDD668A05F6}" type="presParOf" srcId="{5770C866-4686-428C-B9A7-31AA49B6AE7C}" destId="{9DF9A7B9-BD8E-4FA0-931F-3C2738EF10EB}" srcOrd="2" destOrd="0" presId="urn:microsoft.com/office/officeart/2005/8/layout/pyramid2"/>
    <dgm:cxn modelId="{B4DAC6DF-7921-4FC3-AD0E-E9EF44DE2E9B}" type="presParOf" srcId="{5770C866-4686-428C-B9A7-31AA49B6AE7C}" destId="{E5177B66-40AC-4821-A09E-DBE5ADA54ACC}" srcOrd="3" destOrd="0" presId="urn:microsoft.com/office/officeart/2005/8/layout/pyramid2"/>
    <dgm:cxn modelId="{A8103D99-C639-4296-B63A-E43257569ABB}" type="presParOf" srcId="{5770C866-4686-428C-B9A7-31AA49B6AE7C}" destId="{1F34DE91-FEC5-42A5-A436-A777F7239E97}" srcOrd="4" destOrd="0" presId="urn:microsoft.com/office/officeart/2005/8/layout/pyramid2"/>
    <dgm:cxn modelId="{D0183871-9A00-44D2-9E1E-61FEF9C648E9}" type="presParOf" srcId="{5770C866-4686-428C-B9A7-31AA49B6AE7C}" destId="{16C7CB96-7B33-45D0-9FFD-C52FB6D349A9}" srcOrd="5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7D964BE2-8345-4505-A179-2E5EA5B364DA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DC87CE59-BE35-4EA4-8069-6ED2DF22A275}">
      <dgm:prSet/>
      <dgm:spPr/>
      <dgm:t>
        <a:bodyPr/>
        <a:lstStyle/>
        <a:p>
          <a:pPr rtl="0"/>
          <a:r>
            <a:rPr lang="id-ID" b="1" dirty="0"/>
            <a:t>Kerangka Kerja</a:t>
          </a:r>
          <a:r>
            <a:rPr lang="en-US" b="1" dirty="0"/>
            <a:t> </a:t>
          </a:r>
          <a:r>
            <a:rPr lang="id-ID" b="1" dirty="0"/>
            <a:t>EA</a:t>
          </a:r>
          <a:endParaRPr lang="id-ID" dirty="0"/>
        </a:p>
      </dgm:t>
    </dgm:pt>
    <dgm:pt modelId="{CE919464-3001-419E-AD71-B7D6E68BB3C9}" type="parTrans" cxnId="{E168338A-88F4-4371-A1F7-3A73FDC96808}">
      <dgm:prSet/>
      <dgm:spPr/>
      <dgm:t>
        <a:bodyPr/>
        <a:lstStyle/>
        <a:p>
          <a:endParaRPr lang="id-ID"/>
        </a:p>
      </dgm:t>
    </dgm:pt>
    <dgm:pt modelId="{76D21742-72FF-4F47-AB21-94C9EB0FB145}" type="sibTrans" cxnId="{E168338A-88F4-4371-A1F7-3A73FDC96808}">
      <dgm:prSet/>
      <dgm:spPr/>
      <dgm:t>
        <a:bodyPr/>
        <a:lstStyle/>
        <a:p>
          <a:endParaRPr lang="id-ID"/>
        </a:p>
      </dgm:t>
    </dgm:pt>
    <dgm:pt modelId="{D4519ABE-D5E4-4283-A377-DEBD7286E73E}">
      <dgm:prSet/>
      <dgm:spPr/>
      <dgm:t>
        <a:bodyPr/>
        <a:lstStyle/>
        <a:p>
          <a:pPr rtl="0"/>
          <a:r>
            <a:rPr lang="en-US" b="1" i="1"/>
            <a:t>Federal </a:t>
          </a:r>
          <a:r>
            <a:rPr lang="en-US" b="1" i="1" dirty="0"/>
            <a:t>Enterprise Architecture Framework (FEAF)</a:t>
          </a:r>
          <a:r>
            <a:rPr lang="en-US" b="1" dirty="0"/>
            <a:t> </a:t>
          </a:r>
          <a:endParaRPr lang="id-ID" dirty="0"/>
        </a:p>
      </dgm:t>
    </dgm:pt>
    <dgm:pt modelId="{FC994C18-22C7-4B68-9187-A9B7F354DCC9}" type="parTrans" cxnId="{7E0E152F-D15F-4D4E-B853-24F2F82E80C4}">
      <dgm:prSet/>
      <dgm:spPr/>
      <dgm:t>
        <a:bodyPr/>
        <a:lstStyle/>
        <a:p>
          <a:endParaRPr lang="id-ID"/>
        </a:p>
      </dgm:t>
    </dgm:pt>
    <dgm:pt modelId="{A5D20BC3-EEFC-4E72-8601-502A1DA14A78}" type="sibTrans" cxnId="{7E0E152F-D15F-4D4E-B853-24F2F82E80C4}">
      <dgm:prSet/>
      <dgm:spPr/>
      <dgm:t>
        <a:bodyPr/>
        <a:lstStyle/>
        <a:p>
          <a:endParaRPr lang="id-ID"/>
        </a:p>
      </dgm:t>
    </dgm:pt>
    <dgm:pt modelId="{DE9B6C1B-219D-4B8A-B46F-FA1A98F36366}" type="pres">
      <dgm:prSet presAssocID="{7D964BE2-8345-4505-A179-2E5EA5B364DA}" presName="Name0" presStyleCnt="0">
        <dgm:presLayoutVars>
          <dgm:dir/>
          <dgm:animLvl val="lvl"/>
          <dgm:resizeHandles val="exact"/>
        </dgm:presLayoutVars>
      </dgm:prSet>
      <dgm:spPr/>
    </dgm:pt>
    <dgm:pt modelId="{9B4E26BA-842B-44A0-B302-96218DE7B202}" type="pres">
      <dgm:prSet presAssocID="{DC87CE59-BE35-4EA4-8069-6ED2DF22A275}" presName="linNode" presStyleCnt="0"/>
      <dgm:spPr/>
    </dgm:pt>
    <dgm:pt modelId="{67B966E4-F571-4EF3-9255-E9C14FC51EB8}" type="pres">
      <dgm:prSet presAssocID="{DC87CE59-BE35-4EA4-8069-6ED2DF22A275}" presName="parentText" presStyleLbl="node1" presStyleIdx="0" presStyleCnt="1">
        <dgm:presLayoutVars>
          <dgm:chMax val="1"/>
          <dgm:bulletEnabled val="1"/>
        </dgm:presLayoutVars>
      </dgm:prSet>
      <dgm:spPr/>
    </dgm:pt>
    <dgm:pt modelId="{CC0709C8-33A3-442C-B73B-18CB0FBF2E8C}" type="pres">
      <dgm:prSet presAssocID="{DC87CE59-BE35-4EA4-8069-6ED2DF22A275}" presName="descendantText" presStyleLbl="alignAccFollowNode1" presStyleIdx="0" presStyleCnt="1">
        <dgm:presLayoutVars>
          <dgm:bulletEnabled val="1"/>
        </dgm:presLayoutVars>
      </dgm:prSet>
      <dgm:spPr/>
    </dgm:pt>
  </dgm:ptLst>
  <dgm:cxnLst>
    <dgm:cxn modelId="{A86ABC00-F7FB-40B1-A0ED-85E3940C17CF}" type="presOf" srcId="{7D964BE2-8345-4505-A179-2E5EA5B364DA}" destId="{DE9B6C1B-219D-4B8A-B46F-FA1A98F36366}" srcOrd="0" destOrd="0" presId="urn:microsoft.com/office/officeart/2005/8/layout/vList5"/>
    <dgm:cxn modelId="{7E0E152F-D15F-4D4E-B853-24F2F82E80C4}" srcId="{DC87CE59-BE35-4EA4-8069-6ED2DF22A275}" destId="{D4519ABE-D5E4-4283-A377-DEBD7286E73E}" srcOrd="0" destOrd="0" parTransId="{FC994C18-22C7-4B68-9187-A9B7F354DCC9}" sibTransId="{A5D20BC3-EEFC-4E72-8601-502A1DA14A78}"/>
    <dgm:cxn modelId="{C393C52F-8C95-4897-8A4C-BC21628F8480}" type="presOf" srcId="{D4519ABE-D5E4-4283-A377-DEBD7286E73E}" destId="{CC0709C8-33A3-442C-B73B-18CB0FBF2E8C}" srcOrd="0" destOrd="0" presId="urn:microsoft.com/office/officeart/2005/8/layout/vList5"/>
    <dgm:cxn modelId="{8D54DB49-2A38-4494-BF23-0A9064F5F698}" type="presOf" srcId="{DC87CE59-BE35-4EA4-8069-6ED2DF22A275}" destId="{67B966E4-F571-4EF3-9255-E9C14FC51EB8}" srcOrd="0" destOrd="0" presId="urn:microsoft.com/office/officeart/2005/8/layout/vList5"/>
    <dgm:cxn modelId="{E168338A-88F4-4371-A1F7-3A73FDC96808}" srcId="{7D964BE2-8345-4505-A179-2E5EA5B364DA}" destId="{DC87CE59-BE35-4EA4-8069-6ED2DF22A275}" srcOrd="0" destOrd="0" parTransId="{CE919464-3001-419E-AD71-B7D6E68BB3C9}" sibTransId="{76D21742-72FF-4F47-AB21-94C9EB0FB145}"/>
    <dgm:cxn modelId="{AECDE3C5-CF0F-42B4-BA1A-C81CACEE6D28}" type="presParOf" srcId="{DE9B6C1B-219D-4B8A-B46F-FA1A98F36366}" destId="{9B4E26BA-842B-44A0-B302-96218DE7B202}" srcOrd="0" destOrd="0" presId="urn:microsoft.com/office/officeart/2005/8/layout/vList5"/>
    <dgm:cxn modelId="{89B54DE8-BE76-4BFF-AF4B-B4A70F499BA5}" type="presParOf" srcId="{9B4E26BA-842B-44A0-B302-96218DE7B202}" destId="{67B966E4-F571-4EF3-9255-E9C14FC51EB8}" srcOrd="0" destOrd="0" presId="urn:microsoft.com/office/officeart/2005/8/layout/vList5"/>
    <dgm:cxn modelId="{F9781BF7-A8C9-4E0F-9FE5-639069879EF4}" type="presParOf" srcId="{9B4E26BA-842B-44A0-B302-96218DE7B202}" destId="{CC0709C8-33A3-442C-B73B-18CB0FBF2E8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B74AA48A-6C47-4604-86ED-0507831D263A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7389864D-952C-4BF6-951F-BA28E52FE698}">
      <dgm:prSet/>
      <dgm:spPr/>
      <dgm:t>
        <a:bodyPr/>
        <a:lstStyle/>
        <a:p>
          <a:pPr rtl="0"/>
          <a:r>
            <a:rPr lang="id-ID" b="1" dirty="0"/>
            <a:t>Kerangka Kerja</a:t>
          </a:r>
          <a:r>
            <a:rPr lang="en-US" b="1" dirty="0"/>
            <a:t> </a:t>
          </a:r>
          <a:r>
            <a:rPr lang="id-ID" b="1" dirty="0"/>
            <a:t>EA</a:t>
          </a:r>
          <a:endParaRPr lang="id-ID" dirty="0"/>
        </a:p>
      </dgm:t>
    </dgm:pt>
    <dgm:pt modelId="{4815486B-C020-4E6B-BF09-CE7AB85756E8}" type="parTrans" cxnId="{CDDB1B42-8265-4D89-9676-9ACEE245791C}">
      <dgm:prSet/>
      <dgm:spPr/>
      <dgm:t>
        <a:bodyPr/>
        <a:lstStyle/>
        <a:p>
          <a:endParaRPr lang="id-ID"/>
        </a:p>
      </dgm:t>
    </dgm:pt>
    <dgm:pt modelId="{EE1E8CF9-C8AF-4458-B056-58C3D809EACB}" type="sibTrans" cxnId="{CDDB1B42-8265-4D89-9676-9ACEE245791C}">
      <dgm:prSet/>
      <dgm:spPr/>
      <dgm:t>
        <a:bodyPr/>
        <a:lstStyle/>
        <a:p>
          <a:endParaRPr lang="id-ID"/>
        </a:p>
      </dgm:t>
    </dgm:pt>
    <dgm:pt modelId="{2F8590EC-4573-4D75-896C-0B528F547FF3}">
      <dgm:prSet/>
      <dgm:spPr/>
      <dgm:t>
        <a:bodyPr/>
        <a:lstStyle/>
        <a:p>
          <a:pPr rtl="0"/>
          <a:r>
            <a:rPr lang="id-ID" b="1" i="1"/>
            <a:t>Gartner</a:t>
          </a:r>
          <a:endParaRPr lang="id-ID"/>
        </a:p>
      </dgm:t>
    </dgm:pt>
    <dgm:pt modelId="{32F739C1-B1BC-4AC4-BCD3-5E8D85D7B669}" type="parTrans" cxnId="{E243A040-ACCC-4650-8568-A7F4D2604DC9}">
      <dgm:prSet/>
      <dgm:spPr/>
      <dgm:t>
        <a:bodyPr/>
        <a:lstStyle/>
        <a:p>
          <a:endParaRPr lang="id-ID"/>
        </a:p>
      </dgm:t>
    </dgm:pt>
    <dgm:pt modelId="{237664E1-B0F7-4B8E-9862-F29CC6E0568A}" type="sibTrans" cxnId="{E243A040-ACCC-4650-8568-A7F4D2604DC9}">
      <dgm:prSet/>
      <dgm:spPr/>
      <dgm:t>
        <a:bodyPr/>
        <a:lstStyle/>
        <a:p>
          <a:endParaRPr lang="id-ID"/>
        </a:p>
      </dgm:t>
    </dgm:pt>
    <dgm:pt modelId="{538B55EB-C028-46E9-958C-1A194814C6F0}" type="pres">
      <dgm:prSet presAssocID="{B74AA48A-6C47-4604-86ED-0507831D263A}" presName="Name0" presStyleCnt="0">
        <dgm:presLayoutVars>
          <dgm:dir/>
          <dgm:animLvl val="lvl"/>
          <dgm:resizeHandles val="exact"/>
        </dgm:presLayoutVars>
      </dgm:prSet>
      <dgm:spPr/>
    </dgm:pt>
    <dgm:pt modelId="{43D80B7F-E039-404A-B526-C2F794362402}" type="pres">
      <dgm:prSet presAssocID="{7389864D-952C-4BF6-951F-BA28E52FE698}" presName="linNode" presStyleCnt="0"/>
      <dgm:spPr/>
    </dgm:pt>
    <dgm:pt modelId="{4E3BB754-65F9-453C-9D69-DFC227748979}" type="pres">
      <dgm:prSet presAssocID="{7389864D-952C-4BF6-951F-BA28E52FE698}" presName="parentText" presStyleLbl="node1" presStyleIdx="0" presStyleCnt="1" custScaleX="369227">
        <dgm:presLayoutVars>
          <dgm:chMax val="1"/>
          <dgm:bulletEnabled val="1"/>
        </dgm:presLayoutVars>
      </dgm:prSet>
      <dgm:spPr/>
    </dgm:pt>
    <dgm:pt modelId="{5D44D584-31BE-4F65-B6FA-B97FBEA01464}" type="pres">
      <dgm:prSet presAssocID="{7389864D-952C-4BF6-951F-BA28E52FE698}" presName="descendantText" presStyleLbl="alignAccFollowNode1" presStyleIdx="0" presStyleCnt="1">
        <dgm:presLayoutVars>
          <dgm:bulletEnabled val="1"/>
        </dgm:presLayoutVars>
      </dgm:prSet>
      <dgm:spPr/>
    </dgm:pt>
  </dgm:ptLst>
  <dgm:cxnLst>
    <dgm:cxn modelId="{E243A040-ACCC-4650-8568-A7F4D2604DC9}" srcId="{7389864D-952C-4BF6-951F-BA28E52FE698}" destId="{2F8590EC-4573-4D75-896C-0B528F547FF3}" srcOrd="0" destOrd="0" parTransId="{32F739C1-B1BC-4AC4-BCD3-5E8D85D7B669}" sibTransId="{237664E1-B0F7-4B8E-9862-F29CC6E0568A}"/>
    <dgm:cxn modelId="{CDDB1B42-8265-4D89-9676-9ACEE245791C}" srcId="{B74AA48A-6C47-4604-86ED-0507831D263A}" destId="{7389864D-952C-4BF6-951F-BA28E52FE698}" srcOrd="0" destOrd="0" parTransId="{4815486B-C020-4E6B-BF09-CE7AB85756E8}" sibTransId="{EE1E8CF9-C8AF-4458-B056-58C3D809EACB}"/>
    <dgm:cxn modelId="{4FD1D673-1EDC-4730-8E91-D54BB669C1E0}" type="presOf" srcId="{2F8590EC-4573-4D75-896C-0B528F547FF3}" destId="{5D44D584-31BE-4F65-B6FA-B97FBEA01464}" srcOrd="0" destOrd="0" presId="urn:microsoft.com/office/officeart/2005/8/layout/vList5"/>
    <dgm:cxn modelId="{04345F95-77B7-44B3-AF22-1023AA7D7145}" type="presOf" srcId="{7389864D-952C-4BF6-951F-BA28E52FE698}" destId="{4E3BB754-65F9-453C-9D69-DFC227748979}" srcOrd="0" destOrd="0" presId="urn:microsoft.com/office/officeart/2005/8/layout/vList5"/>
    <dgm:cxn modelId="{934EA6A2-8084-4CF1-9233-99735A28833A}" type="presOf" srcId="{B74AA48A-6C47-4604-86ED-0507831D263A}" destId="{538B55EB-C028-46E9-958C-1A194814C6F0}" srcOrd="0" destOrd="0" presId="urn:microsoft.com/office/officeart/2005/8/layout/vList5"/>
    <dgm:cxn modelId="{435DF998-C953-4EA1-BA0E-117496385B62}" type="presParOf" srcId="{538B55EB-C028-46E9-958C-1A194814C6F0}" destId="{43D80B7F-E039-404A-B526-C2F794362402}" srcOrd="0" destOrd="0" presId="urn:microsoft.com/office/officeart/2005/8/layout/vList5"/>
    <dgm:cxn modelId="{05F56C50-AE65-465F-AC56-7BCC0DF44BFE}" type="presParOf" srcId="{43D80B7F-E039-404A-B526-C2F794362402}" destId="{4E3BB754-65F9-453C-9D69-DFC227748979}" srcOrd="0" destOrd="0" presId="urn:microsoft.com/office/officeart/2005/8/layout/vList5"/>
    <dgm:cxn modelId="{00F9F34A-727A-4E69-8716-971EE2F80F76}" type="presParOf" srcId="{43D80B7F-E039-404A-B526-C2F794362402}" destId="{5D44D584-31BE-4F65-B6FA-B97FBEA01464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6.xml><?xml version="1.0" encoding="utf-8"?>
<dgm:dataModel xmlns:dgm="http://schemas.openxmlformats.org/drawingml/2006/diagram" xmlns:a="http://schemas.openxmlformats.org/drawingml/2006/main">
  <dgm:ptLst>
    <dgm:pt modelId="{DAEC04FE-4D6F-467C-B220-E3EBE9AF0168}" type="doc">
      <dgm:prSet loTypeId="urn:microsoft.com/office/officeart/2005/8/layout/pyramid2" loCatId="pyramid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32E6F88A-4EFB-4F74-8C0C-044EF4072EA3}">
      <dgm:prSet custT="1"/>
      <dgm:spPr/>
      <dgm:t>
        <a:bodyPr/>
        <a:lstStyle/>
        <a:p>
          <a:pPr rtl="0"/>
          <a:r>
            <a:rPr lang="en-US" sz="2000" b="1" dirty="0" err="1">
              <a:latin typeface="+mj-lt"/>
            </a:rPr>
            <a:t>Arsitektur</a:t>
          </a:r>
          <a:r>
            <a:rPr lang="en-US" sz="2000" b="1" dirty="0">
              <a:latin typeface="+mj-lt"/>
            </a:rPr>
            <a:t> </a:t>
          </a:r>
          <a:r>
            <a:rPr lang="en-US" sz="2000" b="1" i="1" dirty="0">
              <a:latin typeface="+mj-lt"/>
            </a:rPr>
            <a:t>enterprise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adalah</a:t>
          </a:r>
          <a:r>
            <a:rPr lang="en-US" sz="2000" b="1" dirty="0">
              <a:latin typeface="+mj-lt"/>
            </a:rPr>
            <a:t> proses </a:t>
          </a:r>
          <a:r>
            <a:rPr lang="en-US" sz="2000" b="1" dirty="0" err="1">
              <a:latin typeface="+mj-lt"/>
            </a:rPr>
            <a:t>translasi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visi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dan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strategi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bisnis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berubah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menjadi</a:t>
          </a:r>
          <a:r>
            <a:rPr lang="en-US" sz="2000" b="1" dirty="0">
              <a:latin typeface="+mj-lt"/>
            </a:rPr>
            <a:t> </a:t>
          </a:r>
          <a:r>
            <a:rPr lang="en-US" sz="2000" b="1" i="1" dirty="0">
              <a:latin typeface="+mj-lt"/>
            </a:rPr>
            <a:t>enterprise</a:t>
          </a:r>
          <a:r>
            <a:rPr lang="en-US" sz="2000" b="1" dirty="0">
              <a:latin typeface="+mj-lt"/>
            </a:rPr>
            <a:t> yang </a:t>
          </a:r>
          <a:r>
            <a:rPr lang="en-US" sz="2000" b="1" dirty="0" err="1">
              <a:latin typeface="+mj-lt"/>
            </a:rPr>
            <a:t>efektif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melalui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pembuatan</a:t>
          </a:r>
          <a:r>
            <a:rPr lang="en-US" sz="2000" b="1" dirty="0">
              <a:latin typeface="+mj-lt"/>
            </a:rPr>
            <a:t>, </a:t>
          </a:r>
          <a:r>
            <a:rPr lang="en-US" sz="2000" b="1" dirty="0" err="1">
              <a:latin typeface="+mj-lt"/>
            </a:rPr>
            <a:t>komunikasi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dan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peningkatan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prinsip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utama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dan</a:t>
          </a:r>
          <a:r>
            <a:rPr lang="en-US" sz="2000" b="1" dirty="0">
              <a:latin typeface="+mj-lt"/>
            </a:rPr>
            <a:t> model yang </a:t>
          </a:r>
          <a:r>
            <a:rPr lang="en-US" sz="2000" b="1" dirty="0" err="1">
              <a:latin typeface="+mj-lt"/>
            </a:rPr>
            <a:t>menggambarkan</a:t>
          </a:r>
          <a:r>
            <a:rPr lang="en-US" sz="2000" b="1" dirty="0">
              <a:latin typeface="+mj-lt"/>
            </a:rPr>
            <a:t> target </a:t>
          </a:r>
          <a:r>
            <a:rPr lang="en-US" sz="2000" b="1" dirty="0" err="1">
              <a:latin typeface="+mj-lt"/>
            </a:rPr>
            <a:t>masa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mendatang</a:t>
          </a:r>
          <a:r>
            <a:rPr lang="en-US" sz="2000" b="1" dirty="0">
              <a:latin typeface="+mj-lt"/>
            </a:rPr>
            <a:t> </a:t>
          </a:r>
          <a:r>
            <a:rPr lang="en-US" sz="2000" b="1" i="1" dirty="0">
              <a:latin typeface="+mj-lt"/>
            </a:rPr>
            <a:t>enterprise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beserta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evolusinya</a:t>
          </a:r>
          <a:r>
            <a:rPr lang="en-US" sz="2000" b="1" dirty="0">
              <a:latin typeface="+mj-lt"/>
            </a:rPr>
            <a:t>. </a:t>
          </a:r>
          <a:endParaRPr lang="id-ID" sz="2000" b="1" dirty="0">
            <a:latin typeface="+mj-lt"/>
          </a:endParaRPr>
        </a:p>
      </dgm:t>
    </dgm:pt>
    <dgm:pt modelId="{9DC1E7B2-1617-4D72-9197-A22028CBAEFF}" type="parTrans" cxnId="{F74271B3-04B7-4E89-BC9F-469221ABE505}">
      <dgm:prSet/>
      <dgm:spPr/>
      <dgm:t>
        <a:bodyPr/>
        <a:lstStyle/>
        <a:p>
          <a:endParaRPr lang="id-ID" b="1"/>
        </a:p>
      </dgm:t>
    </dgm:pt>
    <dgm:pt modelId="{CCCEE8C4-7F99-4328-A486-E5DEEA8345E1}" type="sibTrans" cxnId="{F74271B3-04B7-4E89-BC9F-469221ABE505}">
      <dgm:prSet/>
      <dgm:spPr/>
      <dgm:t>
        <a:bodyPr/>
        <a:lstStyle/>
        <a:p>
          <a:endParaRPr lang="id-ID" b="1"/>
        </a:p>
      </dgm:t>
    </dgm:pt>
    <dgm:pt modelId="{F6196902-4EF7-457C-A669-969377F5836B}">
      <dgm:prSet custT="1"/>
      <dgm:spPr/>
      <dgm:t>
        <a:bodyPr/>
        <a:lstStyle/>
        <a:p>
          <a:pPr rtl="0"/>
          <a:r>
            <a:rPr lang="en-US" sz="2000" b="1" dirty="0" err="1">
              <a:latin typeface="+mj-lt"/>
            </a:rPr>
            <a:t>Tiga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sudut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pandang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utama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dari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kerangka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kerja</a:t>
          </a:r>
          <a:r>
            <a:rPr lang="en-US" sz="2000" b="1" dirty="0">
              <a:latin typeface="+mj-lt"/>
            </a:rPr>
            <a:t> EA </a:t>
          </a:r>
          <a:r>
            <a:rPr lang="en-US" sz="2000" b="1" dirty="0" err="1">
              <a:latin typeface="+mj-lt"/>
            </a:rPr>
            <a:t>dari</a:t>
          </a:r>
          <a:r>
            <a:rPr lang="en-US" sz="2000" b="1" dirty="0">
              <a:latin typeface="+mj-lt"/>
            </a:rPr>
            <a:t> Gartner</a:t>
          </a:r>
          <a:r>
            <a:rPr lang="id-ID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adalah</a:t>
          </a:r>
          <a:r>
            <a:rPr lang="en-US" sz="2000" b="1" dirty="0">
              <a:latin typeface="+mj-lt"/>
            </a:rPr>
            <a:t>: </a:t>
          </a:r>
          <a:endParaRPr lang="id-ID" sz="2000" b="1" dirty="0">
            <a:latin typeface="+mj-lt"/>
          </a:endParaRPr>
        </a:p>
      </dgm:t>
    </dgm:pt>
    <dgm:pt modelId="{A416CC69-DAFE-459B-AB8A-A4239CC6E4E9}" type="parTrans" cxnId="{C65D6B9B-FE82-4F15-88F3-2FE3502D93A7}">
      <dgm:prSet/>
      <dgm:spPr/>
      <dgm:t>
        <a:bodyPr/>
        <a:lstStyle/>
        <a:p>
          <a:endParaRPr lang="id-ID" b="1"/>
        </a:p>
      </dgm:t>
    </dgm:pt>
    <dgm:pt modelId="{D0295C3F-27A1-4A56-9348-7A77F5A4AE00}" type="sibTrans" cxnId="{C65D6B9B-FE82-4F15-88F3-2FE3502D93A7}">
      <dgm:prSet/>
      <dgm:spPr/>
      <dgm:t>
        <a:bodyPr/>
        <a:lstStyle/>
        <a:p>
          <a:endParaRPr lang="id-ID" b="1"/>
        </a:p>
      </dgm:t>
    </dgm:pt>
    <dgm:pt modelId="{A464D932-93F7-4275-9F08-23F180AE6A81}">
      <dgm:prSet custT="1"/>
      <dgm:spPr/>
      <dgm:t>
        <a:bodyPr/>
        <a:lstStyle/>
        <a:p>
          <a:pPr rtl="0"/>
          <a:r>
            <a:rPr lang="en-US" sz="2000" b="1" i="1">
              <a:latin typeface="+mj-lt"/>
            </a:rPr>
            <a:t>Enterprise Business Architecture</a:t>
          </a:r>
          <a:r>
            <a:rPr lang="en-US" sz="2000" b="1">
              <a:latin typeface="+mj-lt"/>
            </a:rPr>
            <a:t> (EBA), </a:t>
          </a:r>
          <a:endParaRPr lang="id-ID" sz="2000" b="1">
            <a:latin typeface="+mj-lt"/>
          </a:endParaRPr>
        </a:p>
      </dgm:t>
    </dgm:pt>
    <dgm:pt modelId="{EFB84174-C855-456C-8F0C-F61C30EE0FE5}" type="parTrans" cxnId="{BC756174-4826-4ABF-AE68-BEB40485EE9E}">
      <dgm:prSet/>
      <dgm:spPr/>
      <dgm:t>
        <a:bodyPr/>
        <a:lstStyle/>
        <a:p>
          <a:endParaRPr lang="id-ID" b="1"/>
        </a:p>
      </dgm:t>
    </dgm:pt>
    <dgm:pt modelId="{3F126BCF-8C74-4856-8C83-18B868195136}" type="sibTrans" cxnId="{BC756174-4826-4ABF-AE68-BEB40485EE9E}">
      <dgm:prSet/>
      <dgm:spPr/>
      <dgm:t>
        <a:bodyPr/>
        <a:lstStyle/>
        <a:p>
          <a:endParaRPr lang="id-ID" b="1"/>
        </a:p>
      </dgm:t>
    </dgm:pt>
    <dgm:pt modelId="{92C6F9CA-2405-4D31-944C-4DD5FFD0C233}">
      <dgm:prSet custT="1"/>
      <dgm:spPr/>
      <dgm:t>
        <a:bodyPr/>
        <a:lstStyle/>
        <a:p>
          <a:pPr rtl="0"/>
          <a:r>
            <a:rPr lang="en-US" sz="2000" b="1" i="1">
              <a:latin typeface="+mj-lt"/>
            </a:rPr>
            <a:t>Enterprise Information Architecture</a:t>
          </a:r>
          <a:r>
            <a:rPr lang="en-US" sz="2000" b="1">
              <a:latin typeface="+mj-lt"/>
            </a:rPr>
            <a:t> (EIA)</a:t>
          </a:r>
          <a:endParaRPr lang="id-ID" sz="2000" b="1">
            <a:latin typeface="+mj-lt"/>
          </a:endParaRPr>
        </a:p>
      </dgm:t>
    </dgm:pt>
    <dgm:pt modelId="{D9BFCA5B-179F-4EF2-A7BF-0807DC5BDD02}" type="parTrans" cxnId="{00632F31-F291-4381-A6CC-4724EAF82ACB}">
      <dgm:prSet/>
      <dgm:spPr/>
      <dgm:t>
        <a:bodyPr/>
        <a:lstStyle/>
        <a:p>
          <a:endParaRPr lang="id-ID" b="1"/>
        </a:p>
      </dgm:t>
    </dgm:pt>
    <dgm:pt modelId="{DECA4A18-2ECC-4458-9BB8-41F433FE52A4}" type="sibTrans" cxnId="{00632F31-F291-4381-A6CC-4724EAF82ACB}">
      <dgm:prSet/>
      <dgm:spPr/>
      <dgm:t>
        <a:bodyPr/>
        <a:lstStyle/>
        <a:p>
          <a:endParaRPr lang="id-ID" b="1"/>
        </a:p>
      </dgm:t>
    </dgm:pt>
    <dgm:pt modelId="{666E0C78-9E50-4CF9-B61D-A2749D325545}">
      <dgm:prSet custT="1"/>
      <dgm:spPr/>
      <dgm:t>
        <a:bodyPr/>
        <a:lstStyle/>
        <a:p>
          <a:pPr rtl="0"/>
          <a:r>
            <a:rPr lang="en-US" sz="2000" b="1" i="1" dirty="0">
              <a:latin typeface="+mj-lt"/>
            </a:rPr>
            <a:t>Enterprise Technology Architecture</a:t>
          </a:r>
          <a:r>
            <a:rPr lang="en-US" sz="2000" b="1" dirty="0">
              <a:latin typeface="+mj-lt"/>
            </a:rPr>
            <a:t> (ETA)</a:t>
          </a:r>
          <a:endParaRPr lang="id-ID" sz="2000" b="1" dirty="0">
            <a:latin typeface="+mj-lt"/>
          </a:endParaRPr>
        </a:p>
      </dgm:t>
    </dgm:pt>
    <dgm:pt modelId="{51C03866-A2EF-4DE9-A9BB-DDBD1C19EB41}" type="parTrans" cxnId="{0EEE689B-F690-4C94-8B17-5AD2F97F18EC}">
      <dgm:prSet/>
      <dgm:spPr/>
      <dgm:t>
        <a:bodyPr/>
        <a:lstStyle/>
        <a:p>
          <a:endParaRPr lang="id-ID" b="1"/>
        </a:p>
      </dgm:t>
    </dgm:pt>
    <dgm:pt modelId="{8E603E74-41AE-4A48-A699-528B828A4B32}" type="sibTrans" cxnId="{0EEE689B-F690-4C94-8B17-5AD2F97F18EC}">
      <dgm:prSet/>
      <dgm:spPr/>
      <dgm:t>
        <a:bodyPr/>
        <a:lstStyle/>
        <a:p>
          <a:endParaRPr lang="id-ID" b="1"/>
        </a:p>
      </dgm:t>
    </dgm:pt>
    <dgm:pt modelId="{459FE06B-A78B-4F00-ADA9-EA0352CCD534}" type="pres">
      <dgm:prSet presAssocID="{DAEC04FE-4D6F-467C-B220-E3EBE9AF0168}" presName="compositeShape" presStyleCnt="0">
        <dgm:presLayoutVars>
          <dgm:dir/>
          <dgm:resizeHandles/>
        </dgm:presLayoutVars>
      </dgm:prSet>
      <dgm:spPr/>
    </dgm:pt>
    <dgm:pt modelId="{F720A789-C7EB-4637-BB4F-92948A9A541B}" type="pres">
      <dgm:prSet presAssocID="{DAEC04FE-4D6F-467C-B220-E3EBE9AF0168}" presName="pyramid" presStyleLbl="node1" presStyleIdx="0" presStyleCnt="1"/>
      <dgm:spPr/>
    </dgm:pt>
    <dgm:pt modelId="{738B032A-5BA6-4E2C-8D48-4DE79E9DFBE6}" type="pres">
      <dgm:prSet presAssocID="{DAEC04FE-4D6F-467C-B220-E3EBE9AF0168}" presName="theList" presStyleCnt="0"/>
      <dgm:spPr/>
    </dgm:pt>
    <dgm:pt modelId="{EA00736F-6659-4F7A-9717-697E6870777C}" type="pres">
      <dgm:prSet presAssocID="{32E6F88A-4EFB-4F74-8C0C-044EF4072EA3}" presName="aNode" presStyleLbl="fgAcc1" presStyleIdx="0" presStyleCnt="2" custScaleX="282688" custScaleY="158524">
        <dgm:presLayoutVars>
          <dgm:bulletEnabled val="1"/>
        </dgm:presLayoutVars>
      </dgm:prSet>
      <dgm:spPr/>
    </dgm:pt>
    <dgm:pt modelId="{5CEA5C4B-1AC9-48F7-8F39-CD7798291625}" type="pres">
      <dgm:prSet presAssocID="{32E6F88A-4EFB-4F74-8C0C-044EF4072EA3}" presName="aSpace" presStyleCnt="0"/>
      <dgm:spPr/>
    </dgm:pt>
    <dgm:pt modelId="{63222A58-900A-4FC1-A446-687772E355F6}" type="pres">
      <dgm:prSet presAssocID="{F6196902-4EF7-457C-A669-969377F5836B}" presName="aNode" presStyleLbl="fgAcc1" presStyleIdx="1" presStyleCnt="2" custScaleX="282688" custScaleY="196097" custLinFactY="29643" custLinFactNeighborY="100000">
        <dgm:presLayoutVars>
          <dgm:bulletEnabled val="1"/>
        </dgm:presLayoutVars>
      </dgm:prSet>
      <dgm:spPr/>
    </dgm:pt>
    <dgm:pt modelId="{CEC6A417-20CF-48E6-94E4-F8E4C080A891}" type="pres">
      <dgm:prSet presAssocID="{F6196902-4EF7-457C-A669-969377F5836B}" presName="aSpace" presStyleCnt="0"/>
      <dgm:spPr/>
    </dgm:pt>
  </dgm:ptLst>
  <dgm:cxnLst>
    <dgm:cxn modelId="{B442C20A-6F48-4B3A-A85B-8AB85017570D}" type="presOf" srcId="{92C6F9CA-2405-4D31-944C-4DD5FFD0C233}" destId="{63222A58-900A-4FC1-A446-687772E355F6}" srcOrd="0" destOrd="2" presId="urn:microsoft.com/office/officeart/2005/8/layout/pyramid2"/>
    <dgm:cxn modelId="{00632F31-F291-4381-A6CC-4724EAF82ACB}" srcId="{F6196902-4EF7-457C-A669-969377F5836B}" destId="{92C6F9CA-2405-4D31-944C-4DD5FFD0C233}" srcOrd="1" destOrd="0" parTransId="{D9BFCA5B-179F-4EF2-A7BF-0807DC5BDD02}" sibTransId="{DECA4A18-2ECC-4458-9BB8-41F433FE52A4}"/>
    <dgm:cxn modelId="{23A68532-B3EB-4DAA-A6E0-3EF139D9BDA0}" type="presOf" srcId="{A464D932-93F7-4275-9F08-23F180AE6A81}" destId="{63222A58-900A-4FC1-A446-687772E355F6}" srcOrd="0" destOrd="1" presId="urn:microsoft.com/office/officeart/2005/8/layout/pyramid2"/>
    <dgm:cxn modelId="{2E721E4B-F19A-4027-A705-B8C6B65A9AF9}" type="presOf" srcId="{32E6F88A-4EFB-4F74-8C0C-044EF4072EA3}" destId="{EA00736F-6659-4F7A-9717-697E6870777C}" srcOrd="0" destOrd="0" presId="urn:microsoft.com/office/officeart/2005/8/layout/pyramid2"/>
    <dgm:cxn modelId="{BC756174-4826-4ABF-AE68-BEB40485EE9E}" srcId="{F6196902-4EF7-457C-A669-969377F5836B}" destId="{A464D932-93F7-4275-9F08-23F180AE6A81}" srcOrd="0" destOrd="0" parTransId="{EFB84174-C855-456C-8F0C-F61C30EE0FE5}" sibTransId="{3F126BCF-8C74-4856-8C83-18B868195136}"/>
    <dgm:cxn modelId="{B638F995-3038-4E23-9D20-950D987EFB39}" type="presOf" srcId="{666E0C78-9E50-4CF9-B61D-A2749D325545}" destId="{63222A58-900A-4FC1-A446-687772E355F6}" srcOrd="0" destOrd="3" presId="urn:microsoft.com/office/officeart/2005/8/layout/pyramid2"/>
    <dgm:cxn modelId="{0EEE689B-F690-4C94-8B17-5AD2F97F18EC}" srcId="{F6196902-4EF7-457C-A669-969377F5836B}" destId="{666E0C78-9E50-4CF9-B61D-A2749D325545}" srcOrd="2" destOrd="0" parTransId="{51C03866-A2EF-4DE9-A9BB-DDBD1C19EB41}" sibTransId="{8E603E74-41AE-4A48-A699-528B828A4B32}"/>
    <dgm:cxn modelId="{C65D6B9B-FE82-4F15-88F3-2FE3502D93A7}" srcId="{DAEC04FE-4D6F-467C-B220-E3EBE9AF0168}" destId="{F6196902-4EF7-457C-A669-969377F5836B}" srcOrd="1" destOrd="0" parTransId="{A416CC69-DAFE-459B-AB8A-A4239CC6E4E9}" sibTransId="{D0295C3F-27A1-4A56-9348-7A77F5A4AE00}"/>
    <dgm:cxn modelId="{369B68B1-C1C4-492A-BF0D-8044816A32C7}" type="presOf" srcId="{DAEC04FE-4D6F-467C-B220-E3EBE9AF0168}" destId="{459FE06B-A78B-4F00-ADA9-EA0352CCD534}" srcOrd="0" destOrd="0" presId="urn:microsoft.com/office/officeart/2005/8/layout/pyramid2"/>
    <dgm:cxn modelId="{F74271B3-04B7-4E89-BC9F-469221ABE505}" srcId="{DAEC04FE-4D6F-467C-B220-E3EBE9AF0168}" destId="{32E6F88A-4EFB-4F74-8C0C-044EF4072EA3}" srcOrd="0" destOrd="0" parTransId="{9DC1E7B2-1617-4D72-9197-A22028CBAEFF}" sibTransId="{CCCEE8C4-7F99-4328-A486-E5DEEA8345E1}"/>
    <dgm:cxn modelId="{743C1DD5-E9D2-474A-9136-33D731093989}" type="presOf" srcId="{F6196902-4EF7-457C-A669-969377F5836B}" destId="{63222A58-900A-4FC1-A446-687772E355F6}" srcOrd="0" destOrd="0" presId="urn:microsoft.com/office/officeart/2005/8/layout/pyramid2"/>
    <dgm:cxn modelId="{E4C78B68-DB2A-45A4-811C-329A3370A1F6}" type="presParOf" srcId="{459FE06B-A78B-4F00-ADA9-EA0352CCD534}" destId="{F720A789-C7EB-4637-BB4F-92948A9A541B}" srcOrd="0" destOrd="0" presId="urn:microsoft.com/office/officeart/2005/8/layout/pyramid2"/>
    <dgm:cxn modelId="{3731D697-D84B-4DA3-A08F-4E9087496DBC}" type="presParOf" srcId="{459FE06B-A78B-4F00-ADA9-EA0352CCD534}" destId="{738B032A-5BA6-4E2C-8D48-4DE79E9DFBE6}" srcOrd="1" destOrd="0" presId="urn:microsoft.com/office/officeart/2005/8/layout/pyramid2"/>
    <dgm:cxn modelId="{B7A3120D-433C-45B7-8AA3-CFF37EB44E4C}" type="presParOf" srcId="{738B032A-5BA6-4E2C-8D48-4DE79E9DFBE6}" destId="{EA00736F-6659-4F7A-9717-697E6870777C}" srcOrd="0" destOrd="0" presId="urn:microsoft.com/office/officeart/2005/8/layout/pyramid2"/>
    <dgm:cxn modelId="{D8121754-8A66-4292-8B96-071AD34FC21D}" type="presParOf" srcId="{738B032A-5BA6-4E2C-8D48-4DE79E9DFBE6}" destId="{5CEA5C4B-1AC9-48F7-8F39-CD7798291625}" srcOrd="1" destOrd="0" presId="urn:microsoft.com/office/officeart/2005/8/layout/pyramid2"/>
    <dgm:cxn modelId="{981E7800-055D-4BD5-AF90-BA3DCDAB81CF}" type="presParOf" srcId="{738B032A-5BA6-4E2C-8D48-4DE79E9DFBE6}" destId="{63222A58-900A-4FC1-A446-687772E355F6}" srcOrd="2" destOrd="0" presId="urn:microsoft.com/office/officeart/2005/8/layout/pyramid2"/>
    <dgm:cxn modelId="{BA2109C0-9DC8-4130-B66E-D2D8BB6110EB}" type="presParOf" srcId="{738B032A-5BA6-4E2C-8D48-4DE79E9DFBE6}" destId="{CEC6A417-20CF-48E6-94E4-F8E4C080A891}" srcOrd="3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7.xml><?xml version="1.0" encoding="utf-8"?>
<dgm:dataModel xmlns:dgm="http://schemas.openxmlformats.org/drawingml/2006/diagram" xmlns:a="http://schemas.openxmlformats.org/drawingml/2006/main">
  <dgm:ptLst>
    <dgm:pt modelId="{B74AA48A-6C47-4604-86ED-0507831D263A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7389864D-952C-4BF6-951F-BA28E52FE698}">
      <dgm:prSet/>
      <dgm:spPr/>
      <dgm:t>
        <a:bodyPr/>
        <a:lstStyle/>
        <a:p>
          <a:pPr rtl="0"/>
          <a:r>
            <a:rPr lang="id-ID" b="1" dirty="0"/>
            <a:t>Kerangka Kerja</a:t>
          </a:r>
          <a:r>
            <a:rPr lang="en-US" b="1" dirty="0"/>
            <a:t> </a:t>
          </a:r>
          <a:r>
            <a:rPr lang="id-ID" b="1" dirty="0"/>
            <a:t>EA</a:t>
          </a:r>
          <a:endParaRPr lang="id-ID" dirty="0"/>
        </a:p>
      </dgm:t>
    </dgm:pt>
    <dgm:pt modelId="{4815486B-C020-4E6B-BF09-CE7AB85756E8}" type="parTrans" cxnId="{CDDB1B42-8265-4D89-9676-9ACEE245791C}">
      <dgm:prSet/>
      <dgm:spPr/>
      <dgm:t>
        <a:bodyPr/>
        <a:lstStyle/>
        <a:p>
          <a:endParaRPr lang="id-ID"/>
        </a:p>
      </dgm:t>
    </dgm:pt>
    <dgm:pt modelId="{EE1E8CF9-C8AF-4458-B056-58C3D809EACB}" type="sibTrans" cxnId="{CDDB1B42-8265-4D89-9676-9ACEE245791C}">
      <dgm:prSet/>
      <dgm:spPr/>
      <dgm:t>
        <a:bodyPr/>
        <a:lstStyle/>
        <a:p>
          <a:endParaRPr lang="id-ID"/>
        </a:p>
      </dgm:t>
    </dgm:pt>
    <dgm:pt modelId="{2F8590EC-4573-4D75-896C-0B528F547FF3}">
      <dgm:prSet/>
      <dgm:spPr/>
      <dgm:t>
        <a:bodyPr/>
        <a:lstStyle/>
        <a:p>
          <a:pPr rtl="0"/>
          <a:r>
            <a:rPr lang="id-ID" b="1" i="1"/>
            <a:t>Gartner</a:t>
          </a:r>
          <a:endParaRPr lang="id-ID"/>
        </a:p>
      </dgm:t>
    </dgm:pt>
    <dgm:pt modelId="{32F739C1-B1BC-4AC4-BCD3-5E8D85D7B669}" type="parTrans" cxnId="{E243A040-ACCC-4650-8568-A7F4D2604DC9}">
      <dgm:prSet/>
      <dgm:spPr/>
      <dgm:t>
        <a:bodyPr/>
        <a:lstStyle/>
        <a:p>
          <a:endParaRPr lang="id-ID"/>
        </a:p>
      </dgm:t>
    </dgm:pt>
    <dgm:pt modelId="{237664E1-B0F7-4B8E-9862-F29CC6E0568A}" type="sibTrans" cxnId="{E243A040-ACCC-4650-8568-A7F4D2604DC9}">
      <dgm:prSet/>
      <dgm:spPr/>
      <dgm:t>
        <a:bodyPr/>
        <a:lstStyle/>
        <a:p>
          <a:endParaRPr lang="id-ID"/>
        </a:p>
      </dgm:t>
    </dgm:pt>
    <dgm:pt modelId="{538B55EB-C028-46E9-958C-1A194814C6F0}" type="pres">
      <dgm:prSet presAssocID="{B74AA48A-6C47-4604-86ED-0507831D263A}" presName="Name0" presStyleCnt="0">
        <dgm:presLayoutVars>
          <dgm:dir/>
          <dgm:animLvl val="lvl"/>
          <dgm:resizeHandles val="exact"/>
        </dgm:presLayoutVars>
      </dgm:prSet>
      <dgm:spPr/>
    </dgm:pt>
    <dgm:pt modelId="{43D80B7F-E039-404A-B526-C2F794362402}" type="pres">
      <dgm:prSet presAssocID="{7389864D-952C-4BF6-951F-BA28E52FE698}" presName="linNode" presStyleCnt="0"/>
      <dgm:spPr/>
    </dgm:pt>
    <dgm:pt modelId="{4E3BB754-65F9-453C-9D69-DFC227748979}" type="pres">
      <dgm:prSet presAssocID="{7389864D-952C-4BF6-951F-BA28E52FE698}" presName="parentText" presStyleLbl="node1" presStyleIdx="0" presStyleCnt="1" custScaleX="253583">
        <dgm:presLayoutVars>
          <dgm:chMax val="1"/>
          <dgm:bulletEnabled val="1"/>
        </dgm:presLayoutVars>
      </dgm:prSet>
      <dgm:spPr/>
    </dgm:pt>
    <dgm:pt modelId="{5D44D584-31BE-4F65-B6FA-B97FBEA01464}" type="pres">
      <dgm:prSet presAssocID="{7389864D-952C-4BF6-951F-BA28E52FE698}" presName="descendantText" presStyleLbl="alignAccFollowNode1" presStyleIdx="0" presStyleCnt="1">
        <dgm:presLayoutVars>
          <dgm:bulletEnabled val="1"/>
        </dgm:presLayoutVars>
      </dgm:prSet>
      <dgm:spPr/>
    </dgm:pt>
  </dgm:ptLst>
  <dgm:cxnLst>
    <dgm:cxn modelId="{0F80870D-AF39-431E-A037-BDBC0A64D0B1}" type="presOf" srcId="{B74AA48A-6C47-4604-86ED-0507831D263A}" destId="{538B55EB-C028-46E9-958C-1A194814C6F0}" srcOrd="0" destOrd="0" presId="urn:microsoft.com/office/officeart/2005/8/layout/vList5"/>
    <dgm:cxn modelId="{E243A040-ACCC-4650-8568-A7F4D2604DC9}" srcId="{7389864D-952C-4BF6-951F-BA28E52FE698}" destId="{2F8590EC-4573-4D75-896C-0B528F547FF3}" srcOrd="0" destOrd="0" parTransId="{32F739C1-B1BC-4AC4-BCD3-5E8D85D7B669}" sibTransId="{237664E1-B0F7-4B8E-9862-F29CC6E0568A}"/>
    <dgm:cxn modelId="{CDDB1B42-8265-4D89-9676-9ACEE245791C}" srcId="{B74AA48A-6C47-4604-86ED-0507831D263A}" destId="{7389864D-952C-4BF6-951F-BA28E52FE698}" srcOrd="0" destOrd="0" parTransId="{4815486B-C020-4E6B-BF09-CE7AB85756E8}" sibTransId="{EE1E8CF9-C8AF-4458-B056-58C3D809EACB}"/>
    <dgm:cxn modelId="{B000DCB2-26A6-4E84-9ED8-41AAFFE6C04D}" type="presOf" srcId="{2F8590EC-4573-4D75-896C-0B528F547FF3}" destId="{5D44D584-31BE-4F65-B6FA-B97FBEA01464}" srcOrd="0" destOrd="0" presId="urn:microsoft.com/office/officeart/2005/8/layout/vList5"/>
    <dgm:cxn modelId="{336CACDE-88EE-4EFB-A081-022E904192A6}" type="presOf" srcId="{7389864D-952C-4BF6-951F-BA28E52FE698}" destId="{4E3BB754-65F9-453C-9D69-DFC227748979}" srcOrd="0" destOrd="0" presId="urn:microsoft.com/office/officeart/2005/8/layout/vList5"/>
    <dgm:cxn modelId="{A697502F-0200-4CD1-AAA6-A1D7C469B020}" type="presParOf" srcId="{538B55EB-C028-46E9-958C-1A194814C6F0}" destId="{43D80B7F-E039-404A-B526-C2F794362402}" srcOrd="0" destOrd="0" presId="urn:microsoft.com/office/officeart/2005/8/layout/vList5"/>
    <dgm:cxn modelId="{024E011C-2070-4EEC-B141-D5E43624236C}" type="presParOf" srcId="{43D80B7F-E039-404A-B526-C2F794362402}" destId="{4E3BB754-65F9-453C-9D69-DFC227748979}" srcOrd="0" destOrd="0" presId="urn:microsoft.com/office/officeart/2005/8/layout/vList5"/>
    <dgm:cxn modelId="{4EA8E146-015B-4232-BB11-9233996EEF05}" type="presParOf" srcId="{43D80B7F-E039-404A-B526-C2F794362402}" destId="{5D44D584-31BE-4F65-B6FA-B97FBEA01464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8.xml><?xml version="1.0" encoding="utf-8"?>
<dgm:dataModel xmlns:dgm="http://schemas.openxmlformats.org/drawingml/2006/diagram" xmlns:a="http://schemas.openxmlformats.org/drawingml/2006/main">
  <dgm:ptLst>
    <dgm:pt modelId="{B74AA48A-6C47-4604-86ED-0507831D263A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7389864D-952C-4BF6-951F-BA28E52FE698}">
      <dgm:prSet/>
      <dgm:spPr/>
      <dgm:t>
        <a:bodyPr/>
        <a:lstStyle/>
        <a:p>
          <a:pPr rtl="0"/>
          <a:r>
            <a:rPr lang="id-ID" b="1" dirty="0"/>
            <a:t>Kerangka Kerja</a:t>
          </a:r>
          <a:r>
            <a:rPr lang="en-US" b="1" dirty="0"/>
            <a:t> </a:t>
          </a:r>
          <a:r>
            <a:rPr lang="id-ID" b="1" dirty="0"/>
            <a:t>EA</a:t>
          </a:r>
          <a:endParaRPr lang="id-ID" dirty="0"/>
        </a:p>
      </dgm:t>
    </dgm:pt>
    <dgm:pt modelId="{4815486B-C020-4E6B-BF09-CE7AB85756E8}" type="parTrans" cxnId="{CDDB1B42-8265-4D89-9676-9ACEE245791C}">
      <dgm:prSet/>
      <dgm:spPr/>
      <dgm:t>
        <a:bodyPr/>
        <a:lstStyle/>
        <a:p>
          <a:endParaRPr lang="id-ID"/>
        </a:p>
      </dgm:t>
    </dgm:pt>
    <dgm:pt modelId="{EE1E8CF9-C8AF-4458-B056-58C3D809EACB}" type="sibTrans" cxnId="{CDDB1B42-8265-4D89-9676-9ACEE245791C}">
      <dgm:prSet/>
      <dgm:spPr/>
      <dgm:t>
        <a:bodyPr/>
        <a:lstStyle/>
        <a:p>
          <a:endParaRPr lang="id-ID"/>
        </a:p>
      </dgm:t>
    </dgm:pt>
    <dgm:pt modelId="{2F8590EC-4573-4D75-896C-0B528F547FF3}">
      <dgm:prSet/>
      <dgm:spPr/>
      <dgm:t>
        <a:bodyPr/>
        <a:lstStyle/>
        <a:p>
          <a:pPr rtl="0"/>
          <a:r>
            <a:rPr lang="id-ID" b="1" i="1"/>
            <a:t>Gartner</a:t>
          </a:r>
          <a:endParaRPr lang="id-ID"/>
        </a:p>
      </dgm:t>
    </dgm:pt>
    <dgm:pt modelId="{32F739C1-B1BC-4AC4-BCD3-5E8D85D7B669}" type="parTrans" cxnId="{E243A040-ACCC-4650-8568-A7F4D2604DC9}">
      <dgm:prSet/>
      <dgm:spPr/>
      <dgm:t>
        <a:bodyPr/>
        <a:lstStyle/>
        <a:p>
          <a:endParaRPr lang="id-ID"/>
        </a:p>
      </dgm:t>
    </dgm:pt>
    <dgm:pt modelId="{237664E1-B0F7-4B8E-9862-F29CC6E0568A}" type="sibTrans" cxnId="{E243A040-ACCC-4650-8568-A7F4D2604DC9}">
      <dgm:prSet/>
      <dgm:spPr/>
      <dgm:t>
        <a:bodyPr/>
        <a:lstStyle/>
        <a:p>
          <a:endParaRPr lang="id-ID"/>
        </a:p>
      </dgm:t>
    </dgm:pt>
    <dgm:pt modelId="{538B55EB-C028-46E9-958C-1A194814C6F0}" type="pres">
      <dgm:prSet presAssocID="{B74AA48A-6C47-4604-86ED-0507831D263A}" presName="Name0" presStyleCnt="0">
        <dgm:presLayoutVars>
          <dgm:dir/>
          <dgm:animLvl val="lvl"/>
          <dgm:resizeHandles val="exact"/>
        </dgm:presLayoutVars>
      </dgm:prSet>
      <dgm:spPr/>
    </dgm:pt>
    <dgm:pt modelId="{43D80B7F-E039-404A-B526-C2F794362402}" type="pres">
      <dgm:prSet presAssocID="{7389864D-952C-4BF6-951F-BA28E52FE698}" presName="linNode" presStyleCnt="0"/>
      <dgm:spPr/>
    </dgm:pt>
    <dgm:pt modelId="{4E3BB754-65F9-453C-9D69-DFC227748979}" type="pres">
      <dgm:prSet presAssocID="{7389864D-952C-4BF6-951F-BA28E52FE698}" presName="parentText" presStyleLbl="node1" presStyleIdx="0" presStyleCnt="1" custScaleX="253583">
        <dgm:presLayoutVars>
          <dgm:chMax val="1"/>
          <dgm:bulletEnabled val="1"/>
        </dgm:presLayoutVars>
      </dgm:prSet>
      <dgm:spPr/>
    </dgm:pt>
    <dgm:pt modelId="{5D44D584-31BE-4F65-B6FA-B97FBEA01464}" type="pres">
      <dgm:prSet presAssocID="{7389864D-952C-4BF6-951F-BA28E52FE698}" presName="descendantText" presStyleLbl="alignAccFollowNode1" presStyleIdx="0" presStyleCnt="1">
        <dgm:presLayoutVars>
          <dgm:bulletEnabled val="1"/>
        </dgm:presLayoutVars>
      </dgm:prSet>
      <dgm:spPr/>
    </dgm:pt>
  </dgm:ptLst>
  <dgm:cxnLst>
    <dgm:cxn modelId="{34B06600-37C9-40C7-9445-C8881759F941}" type="presOf" srcId="{B74AA48A-6C47-4604-86ED-0507831D263A}" destId="{538B55EB-C028-46E9-958C-1A194814C6F0}" srcOrd="0" destOrd="0" presId="urn:microsoft.com/office/officeart/2005/8/layout/vList5"/>
    <dgm:cxn modelId="{610F2435-5930-4184-81A2-D5C5A5574DFF}" type="presOf" srcId="{7389864D-952C-4BF6-951F-BA28E52FE698}" destId="{4E3BB754-65F9-453C-9D69-DFC227748979}" srcOrd="0" destOrd="0" presId="urn:microsoft.com/office/officeart/2005/8/layout/vList5"/>
    <dgm:cxn modelId="{E243A040-ACCC-4650-8568-A7F4D2604DC9}" srcId="{7389864D-952C-4BF6-951F-BA28E52FE698}" destId="{2F8590EC-4573-4D75-896C-0B528F547FF3}" srcOrd="0" destOrd="0" parTransId="{32F739C1-B1BC-4AC4-BCD3-5E8D85D7B669}" sibTransId="{237664E1-B0F7-4B8E-9862-F29CC6E0568A}"/>
    <dgm:cxn modelId="{CDDB1B42-8265-4D89-9676-9ACEE245791C}" srcId="{B74AA48A-6C47-4604-86ED-0507831D263A}" destId="{7389864D-952C-4BF6-951F-BA28E52FE698}" srcOrd="0" destOrd="0" parTransId="{4815486B-C020-4E6B-BF09-CE7AB85756E8}" sibTransId="{EE1E8CF9-C8AF-4458-B056-58C3D809EACB}"/>
    <dgm:cxn modelId="{C010B378-2974-4128-8037-1295BA24E658}" type="presOf" srcId="{2F8590EC-4573-4D75-896C-0B528F547FF3}" destId="{5D44D584-31BE-4F65-B6FA-B97FBEA01464}" srcOrd="0" destOrd="0" presId="urn:microsoft.com/office/officeart/2005/8/layout/vList5"/>
    <dgm:cxn modelId="{238AAD62-D613-4061-B7DC-4732D9117C4D}" type="presParOf" srcId="{538B55EB-C028-46E9-958C-1A194814C6F0}" destId="{43D80B7F-E039-404A-B526-C2F794362402}" srcOrd="0" destOrd="0" presId="urn:microsoft.com/office/officeart/2005/8/layout/vList5"/>
    <dgm:cxn modelId="{1BD01E50-703C-45AD-89B3-93266CB23994}" type="presParOf" srcId="{43D80B7F-E039-404A-B526-C2F794362402}" destId="{4E3BB754-65F9-453C-9D69-DFC227748979}" srcOrd="0" destOrd="0" presId="urn:microsoft.com/office/officeart/2005/8/layout/vList5"/>
    <dgm:cxn modelId="{152AC7EB-95E0-4B70-8B3A-56FC3938CAB1}" type="presParOf" srcId="{43D80B7F-E039-404A-B526-C2F794362402}" destId="{5D44D584-31BE-4F65-B6FA-B97FBEA01464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9.xml><?xml version="1.0" encoding="utf-8"?>
<dgm:dataModel xmlns:dgm="http://schemas.openxmlformats.org/drawingml/2006/diagram" xmlns:a="http://schemas.openxmlformats.org/drawingml/2006/main">
  <dgm:ptLst>
    <dgm:pt modelId="{16C3BC67-F1E5-4ED2-972A-8DC18D79ADE0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542D0C41-5011-4AFA-B63A-EE299EEEFCA7}">
      <dgm:prSet/>
      <dgm:spPr/>
      <dgm:t>
        <a:bodyPr/>
        <a:lstStyle/>
        <a:p>
          <a:pPr rtl="0"/>
          <a:r>
            <a:rPr lang="id-ID" b="1" dirty="0"/>
            <a:t>Maturitas EA</a:t>
          </a:r>
          <a:endParaRPr lang="id-ID" dirty="0"/>
        </a:p>
      </dgm:t>
    </dgm:pt>
    <dgm:pt modelId="{0AB712D3-9A6F-41ED-8178-2D3AA8CE870A}" type="parTrans" cxnId="{F9D07DBF-A3C8-4619-A82F-E52279D3DCD1}">
      <dgm:prSet/>
      <dgm:spPr/>
      <dgm:t>
        <a:bodyPr/>
        <a:lstStyle/>
        <a:p>
          <a:endParaRPr lang="id-ID"/>
        </a:p>
      </dgm:t>
    </dgm:pt>
    <dgm:pt modelId="{8B64E46E-031B-47E9-A288-8F261BEA63BA}" type="sibTrans" cxnId="{F9D07DBF-A3C8-4619-A82F-E52279D3DCD1}">
      <dgm:prSet/>
      <dgm:spPr/>
      <dgm:t>
        <a:bodyPr/>
        <a:lstStyle/>
        <a:p>
          <a:endParaRPr lang="id-ID"/>
        </a:p>
      </dgm:t>
    </dgm:pt>
    <dgm:pt modelId="{5D664DA8-5299-4518-BCFD-A72AF7D66C02}">
      <dgm:prSet/>
      <dgm:spPr/>
      <dgm:t>
        <a:bodyPr/>
        <a:lstStyle/>
        <a:p>
          <a:pPr rtl="0"/>
          <a:r>
            <a:rPr lang="en-US" b="1"/>
            <a:t>Bagaimana </a:t>
          </a:r>
          <a:r>
            <a:rPr lang="en-US" b="1" dirty="0" err="1"/>
            <a:t>merencanakan</a:t>
          </a:r>
          <a:r>
            <a:rPr lang="en-US" b="1" dirty="0"/>
            <a:t> </a:t>
          </a:r>
          <a:r>
            <a:rPr lang="en-US" b="1" dirty="0" err="1"/>
            <a:t>perkembangan</a:t>
          </a:r>
          <a:r>
            <a:rPr lang="en-US" b="1" dirty="0"/>
            <a:t> </a:t>
          </a:r>
          <a:r>
            <a:rPr lang="en-US" b="1" dirty="0" err="1"/>
            <a:t>maturitas</a:t>
          </a:r>
          <a:r>
            <a:rPr lang="en-US" b="1" dirty="0"/>
            <a:t> EA</a:t>
          </a:r>
          <a:r>
            <a:rPr lang="id-ID" b="1" dirty="0"/>
            <a:t>?</a:t>
          </a:r>
          <a:endParaRPr lang="id-ID" dirty="0"/>
        </a:p>
      </dgm:t>
    </dgm:pt>
    <dgm:pt modelId="{5C0BC9AA-1C45-445A-91B1-F25640F26BF3}" type="parTrans" cxnId="{745291CB-C9E5-4B7C-82C3-34CC4F85FB3D}">
      <dgm:prSet/>
      <dgm:spPr/>
      <dgm:t>
        <a:bodyPr/>
        <a:lstStyle/>
        <a:p>
          <a:endParaRPr lang="id-ID"/>
        </a:p>
      </dgm:t>
    </dgm:pt>
    <dgm:pt modelId="{8257F226-2463-4E94-9B16-9C4D290E7F98}" type="sibTrans" cxnId="{745291CB-C9E5-4B7C-82C3-34CC4F85FB3D}">
      <dgm:prSet/>
      <dgm:spPr/>
      <dgm:t>
        <a:bodyPr/>
        <a:lstStyle/>
        <a:p>
          <a:endParaRPr lang="id-ID"/>
        </a:p>
      </dgm:t>
    </dgm:pt>
    <dgm:pt modelId="{928D349F-4CF4-4ADC-A66E-7BEDA8BB57D6}" type="pres">
      <dgm:prSet presAssocID="{16C3BC67-F1E5-4ED2-972A-8DC18D79ADE0}" presName="Name0" presStyleCnt="0">
        <dgm:presLayoutVars>
          <dgm:dir/>
          <dgm:animLvl val="lvl"/>
          <dgm:resizeHandles val="exact"/>
        </dgm:presLayoutVars>
      </dgm:prSet>
      <dgm:spPr/>
    </dgm:pt>
    <dgm:pt modelId="{83D508A0-22E5-48E6-8D5D-4EEA2827AB23}" type="pres">
      <dgm:prSet presAssocID="{542D0C41-5011-4AFA-B63A-EE299EEEFCA7}" presName="linNode" presStyleCnt="0"/>
      <dgm:spPr/>
    </dgm:pt>
    <dgm:pt modelId="{43A60754-0AA2-4CA4-917D-860E849103C8}" type="pres">
      <dgm:prSet presAssocID="{542D0C41-5011-4AFA-B63A-EE299EEEFCA7}" presName="parentText" presStyleLbl="node1" presStyleIdx="0" presStyleCnt="1">
        <dgm:presLayoutVars>
          <dgm:chMax val="1"/>
          <dgm:bulletEnabled val="1"/>
        </dgm:presLayoutVars>
      </dgm:prSet>
      <dgm:spPr/>
    </dgm:pt>
    <dgm:pt modelId="{DCB8B7EE-7265-45A6-9EFB-74B82EDE1D08}" type="pres">
      <dgm:prSet presAssocID="{542D0C41-5011-4AFA-B63A-EE299EEEFCA7}" presName="descendantText" presStyleLbl="alignAccFollowNode1" presStyleIdx="0" presStyleCnt="1">
        <dgm:presLayoutVars>
          <dgm:bulletEnabled val="1"/>
        </dgm:presLayoutVars>
      </dgm:prSet>
      <dgm:spPr/>
    </dgm:pt>
  </dgm:ptLst>
  <dgm:cxnLst>
    <dgm:cxn modelId="{4F100627-1654-4538-9D29-D0EC0D090D64}" type="presOf" srcId="{542D0C41-5011-4AFA-B63A-EE299EEEFCA7}" destId="{43A60754-0AA2-4CA4-917D-860E849103C8}" srcOrd="0" destOrd="0" presId="urn:microsoft.com/office/officeart/2005/8/layout/vList5"/>
    <dgm:cxn modelId="{9F4E4D9E-9C48-46F7-9DE9-D2D6896C9394}" type="presOf" srcId="{16C3BC67-F1E5-4ED2-972A-8DC18D79ADE0}" destId="{928D349F-4CF4-4ADC-A66E-7BEDA8BB57D6}" srcOrd="0" destOrd="0" presId="urn:microsoft.com/office/officeart/2005/8/layout/vList5"/>
    <dgm:cxn modelId="{F9D07DBF-A3C8-4619-A82F-E52279D3DCD1}" srcId="{16C3BC67-F1E5-4ED2-972A-8DC18D79ADE0}" destId="{542D0C41-5011-4AFA-B63A-EE299EEEFCA7}" srcOrd="0" destOrd="0" parTransId="{0AB712D3-9A6F-41ED-8178-2D3AA8CE870A}" sibTransId="{8B64E46E-031B-47E9-A288-8F261BEA63BA}"/>
    <dgm:cxn modelId="{745291CB-C9E5-4B7C-82C3-34CC4F85FB3D}" srcId="{542D0C41-5011-4AFA-B63A-EE299EEEFCA7}" destId="{5D664DA8-5299-4518-BCFD-A72AF7D66C02}" srcOrd="0" destOrd="0" parTransId="{5C0BC9AA-1C45-445A-91B1-F25640F26BF3}" sibTransId="{8257F226-2463-4E94-9B16-9C4D290E7F98}"/>
    <dgm:cxn modelId="{AE4C2EFB-61C9-4502-93DC-8AC5EEBB8F0B}" type="presOf" srcId="{5D664DA8-5299-4518-BCFD-A72AF7D66C02}" destId="{DCB8B7EE-7265-45A6-9EFB-74B82EDE1D08}" srcOrd="0" destOrd="0" presId="urn:microsoft.com/office/officeart/2005/8/layout/vList5"/>
    <dgm:cxn modelId="{C9E9571A-25B0-4F78-9491-7FB572A5199C}" type="presParOf" srcId="{928D349F-4CF4-4ADC-A66E-7BEDA8BB57D6}" destId="{83D508A0-22E5-48E6-8D5D-4EEA2827AB23}" srcOrd="0" destOrd="0" presId="urn:microsoft.com/office/officeart/2005/8/layout/vList5"/>
    <dgm:cxn modelId="{0CA772CF-4165-4030-9B13-CBE5F70EC960}" type="presParOf" srcId="{83D508A0-22E5-48E6-8D5D-4EEA2827AB23}" destId="{43A60754-0AA2-4CA4-917D-860E849103C8}" srcOrd="0" destOrd="0" presId="urn:microsoft.com/office/officeart/2005/8/layout/vList5"/>
    <dgm:cxn modelId="{944A0143-8C34-42E8-9652-CB1FBBABABE5}" type="presParOf" srcId="{83D508A0-22E5-48E6-8D5D-4EEA2827AB23}" destId="{DCB8B7EE-7265-45A6-9EFB-74B82EDE1D08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83901B0-1566-422D-977F-D73FAC6EBD12}" type="doc">
      <dgm:prSet loTypeId="urn:microsoft.com/office/officeart/2005/8/layout/process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2E18BF62-EA94-46B9-943E-5AEDCDB08F81}">
      <dgm:prSet custT="1"/>
      <dgm:spPr/>
      <dgm:t>
        <a:bodyPr/>
        <a:lstStyle/>
        <a:p>
          <a:pPr algn="l" rtl="0"/>
          <a:endParaRPr lang="id-ID" sz="3200" b="1" dirty="0">
            <a:latin typeface="Aharoni" pitchFamily="2" charset="-79"/>
            <a:cs typeface="Aharoni" pitchFamily="2" charset="-79"/>
          </a:endParaRPr>
        </a:p>
      </dgm:t>
    </dgm:pt>
    <dgm:pt modelId="{D1918B25-C81C-4F4F-9909-D7CECA705391}" type="parTrans" cxnId="{269CC45E-6FC4-4913-BC18-4118E0485DE4}">
      <dgm:prSet/>
      <dgm:spPr/>
      <dgm:t>
        <a:bodyPr/>
        <a:lstStyle/>
        <a:p>
          <a:endParaRPr lang="id-ID"/>
        </a:p>
      </dgm:t>
    </dgm:pt>
    <dgm:pt modelId="{B743ABEC-21A1-42C9-82B6-C1E9EC663EF4}" type="sibTrans" cxnId="{269CC45E-6FC4-4913-BC18-4118E0485DE4}">
      <dgm:prSet/>
      <dgm:spPr/>
      <dgm:t>
        <a:bodyPr/>
        <a:lstStyle/>
        <a:p>
          <a:endParaRPr lang="id-ID"/>
        </a:p>
      </dgm:t>
    </dgm:pt>
    <dgm:pt modelId="{78C1C00E-FBF2-4F24-9E54-6870827A1A50}">
      <dgm:prSet custT="1"/>
      <dgm:spPr/>
      <dgm:t>
        <a:bodyPr/>
        <a:lstStyle/>
        <a:p>
          <a:pPr algn="r" rtl="0"/>
          <a:r>
            <a:rPr lang="id-ID" sz="3200" dirty="0">
              <a:latin typeface="Aharoni" pitchFamily="2" charset="-79"/>
              <a:cs typeface="Aharoni" pitchFamily="2" charset="-79"/>
            </a:rPr>
            <a:t>Peran Arsitektur Enterprise</a:t>
          </a:r>
          <a:endParaRPr lang="id-ID" sz="3600" dirty="0">
            <a:latin typeface="Aharoni" pitchFamily="2" charset="-79"/>
            <a:cs typeface="Aharoni" pitchFamily="2" charset="-79"/>
          </a:endParaRPr>
        </a:p>
      </dgm:t>
    </dgm:pt>
    <dgm:pt modelId="{F4F11435-BCD4-42D7-8732-0E75EB25F27F}" type="parTrans" cxnId="{90CABA66-657C-4A89-8287-87BE20EB2380}">
      <dgm:prSet/>
      <dgm:spPr/>
      <dgm:t>
        <a:bodyPr/>
        <a:lstStyle/>
        <a:p>
          <a:endParaRPr lang="id-ID"/>
        </a:p>
      </dgm:t>
    </dgm:pt>
    <dgm:pt modelId="{8CB59A80-A815-4AE2-BCFD-64F590EECD17}" type="sibTrans" cxnId="{90CABA66-657C-4A89-8287-87BE20EB2380}">
      <dgm:prSet/>
      <dgm:spPr/>
      <dgm:t>
        <a:bodyPr/>
        <a:lstStyle/>
        <a:p>
          <a:endParaRPr lang="id-ID"/>
        </a:p>
      </dgm:t>
    </dgm:pt>
    <dgm:pt modelId="{6EE67070-7CB5-4C15-94C0-AC5EAF1312AB}" type="pres">
      <dgm:prSet presAssocID="{E83901B0-1566-422D-977F-D73FAC6EBD12}" presName="Name0" presStyleCnt="0">
        <dgm:presLayoutVars>
          <dgm:dir/>
          <dgm:animLvl val="lvl"/>
          <dgm:resizeHandles val="exact"/>
        </dgm:presLayoutVars>
      </dgm:prSet>
      <dgm:spPr/>
    </dgm:pt>
    <dgm:pt modelId="{4A2B68A2-B726-4DEE-96A1-CDAAB97D9CB8}" type="pres">
      <dgm:prSet presAssocID="{2E18BF62-EA94-46B9-943E-5AEDCDB08F81}" presName="boxAndChildren" presStyleCnt="0"/>
      <dgm:spPr/>
    </dgm:pt>
    <dgm:pt modelId="{AD7507A1-230D-4C34-9BCC-B123FB63C621}" type="pres">
      <dgm:prSet presAssocID="{2E18BF62-EA94-46B9-943E-5AEDCDB08F81}" presName="parentTextBox" presStyleLbl="node1" presStyleIdx="0" presStyleCnt="1"/>
      <dgm:spPr/>
    </dgm:pt>
    <dgm:pt modelId="{13183B8A-AA3B-4ECF-89C1-633C3BA1CCFE}" type="pres">
      <dgm:prSet presAssocID="{2E18BF62-EA94-46B9-943E-5AEDCDB08F81}" presName="entireBox" presStyleLbl="node1" presStyleIdx="0" presStyleCnt="1"/>
      <dgm:spPr/>
    </dgm:pt>
    <dgm:pt modelId="{BDF15A8D-291B-4956-BBDD-80132A46D2F5}" type="pres">
      <dgm:prSet presAssocID="{2E18BF62-EA94-46B9-943E-5AEDCDB08F81}" presName="descendantBox" presStyleCnt="0"/>
      <dgm:spPr/>
    </dgm:pt>
    <dgm:pt modelId="{9F78EB40-F495-4430-AE2F-1D32457980F0}" type="pres">
      <dgm:prSet presAssocID="{78C1C00E-FBF2-4F24-9E54-6870827A1A50}" presName="childTextBox" presStyleLbl="fgAccFollowNode1" presStyleIdx="0" presStyleCnt="1">
        <dgm:presLayoutVars>
          <dgm:bulletEnabled val="1"/>
        </dgm:presLayoutVars>
      </dgm:prSet>
      <dgm:spPr/>
    </dgm:pt>
  </dgm:ptLst>
  <dgm:cxnLst>
    <dgm:cxn modelId="{733DF629-21BA-40C3-98B0-1B4D25305048}" type="presOf" srcId="{E83901B0-1566-422D-977F-D73FAC6EBD12}" destId="{6EE67070-7CB5-4C15-94C0-AC5EAF1312AB}" srcOrd="0" destOrd="0" presId="urn:microsoft.com/office/officeart/2005/8/layout/process4"/>
    <dgm:cxn modelId="{269CC45E-6FC4-4913-BC18-4118E0485DE4}" srcId="{E83901B0-1566-422D-977F-D73FAC6EBD12}" destId="{2E18BF62-EA94-46B9-943E-5AEDCDB08F81}" srcOrd="0" destOrd="0" parTransId="{D1918B25-C81C-4F4F-9909-D7CECA705391}" sibTransId="{B743ABEC-21A1-42C9-82B6-C1E9EC663EF4}"/>
    <dgm:cxn modelId="{90CABA66-657C-4A89-8287-87BE20EB2380}" srcId="{2E18BF62-EA94-46B9-943E-5AEDCDB08F81}" destId="{78C1C00E-FBF2-4F24-9E54-6870827A1A50}" srcOrd="0" destOrd="0" parTransId="{F4F11435-BCD4-42D7-8732-0E75EB25F27F}" sibTransId="{8CB59A80-A815-4AE2-BCFD-64F590EECD17}"/>
    <dgm:cxn modelId="{C1C9924A-6409-4B03-A056-4B1BA7208050}" type="presOf" srcId="{78C1C00E-FBF2-4F24-9E54-6870827A1A50}" destId="{9F78EB40-F495-4430-AE2F-1D32457980F0}" srcOrd="0" destOrd="0" presId="urn:microsoft.com/office/officeart/2005/8/layout/process4"/>
    <dgm:cxn modelId="{2882B8DD-9720-454A-918A-18AF940C275D}" type="presOf" srcId="{2E18BF62-EA94-46B9-943E-5AEDCDB08F81}" destId="{AD7507A1-230D-4C34-9BCC-B123FB63C621}" srcOrd="0" destOrd="0" presId="urn:microsoft.com/office/officeart/2005/8/layout/process4"/>
    <dgm:cxn modelId="{4E7463FD-BF26-4AFE-AA7A-D10B6FC45980}" type="presOf" srcId="{2E18BF62-EA94-46B9-943E-5AEDCDB08F81}" destId="{13183B8A-AA3B-4ECF-89C1-633C3BA1CCFE}" srcOrd="1" destOrd="0" presId="urn:microsoft.com/office/officeart/2005/8/layout/process4"/>
    <dgm:cxn modelId="{9AA9AB41-C17A-4934-9264-C3B6B86C5228}" type="presParOf" srcId="{6EE67070-7CB5-4C15-94C0-AC5EAF1312AB}" destId="{4A2B68A2-B726-4DEE-96A1-CDAAB97D9CB8}" srcOrd="0" destOrd="0" presId="urn:microsoft.com/office/officeart/2005/8/layout/process4"/>
    <dgm:cxn modelId="{D5629C00-C597-40E2-AF41-7152D4D994EA}" type="presParOf" srcId="{4A2B68A2-B726-4DEE-96A1-CDAAB97D9CB8}" destId="{AD7507A1-230D-4C34-9BCC-B123FB63C621}" srcOrd="0" destOrd="0" presId="urn:microsoft.com/office/officeart/2005/8/layout/process4"/>
    <dgm:cxn modelId="{25B11DA7-FE41-4EE0-9A4F-BF8C124AEDBC}" type="presParOf" srcId="{4A2B68A2-B726-4DEE-96A1-CDAAB97D9CB8}" destId="{13183B8A-AA3B-4ECF-89C1-633C3BA1CCFE}" srcOrd="1" destOrd="0" presId="urn:microsoft.com/office/officeart/2005/8/layout/process4"/>
    <dgm:cxn modelId="{B0931B44-7974-4738-ACC0-39B84123ADA1}" type="presParOf" srcId="{4A2B68A2-B726-4DEE-96A1-CDAAB97D9CB8}" destId="{BDF15A8D-291B-4956-BBDD-80132A46D2F5}" srcOrd="2" destOrd="0" presId="urn:microsoft.com/office/officeart/2005/8/layout/process4"/>
    <dgm:cxn modelId="{6317F184-EE84-4732-BEB9-C3896CE33BB4}" type="presParOf" srcId="{BDF15A8D-291B-4956-BBDD-80132A46D2F5}" destId="{9F78EB40-F495-4430-AE2F-1D32457980F0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0.xml><?xml version="1.0" encoding="utf-8"?>
<dgm:dataModel xmlns:dgm="http://schemas.openxmlformats.org/drawingml/2006/diagram" xmlns:a="http://schemas.openxmlformats.org/drawingml/2006/main">
  <dgm:ptLst>
    <dgm:pt modelId="{3C0C1678-2496-4502-BA31-34173DFDECDB}" type="doc">
      <dgm:prSet loTypeId="urn:microsoft.com/office/officeart/2005/8/layout/chevron2" loCatId="process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1D7B291A-847A-467E-BBEF-EFBC9F45F9F1}">
      <dgm:prSet custT="1"/>
      <dgm:spPr/>
      <dgm:t>
        <a:bodyPr/>
        <a:lstStyle/>
        <a:p>
          <a:pPr rtl="0"/>
          <a:r>
            <a:rPr lang="en-US" sz="2000" b="1" dirty="0" err="1">
              <a:latin typeface="+mj-lt"/>
            </a:rPr>
            <a:t>Kebanyakan</a:t>
          </a:r>
          <a:r>
            <a:rPr lang="en-US" sz="2000" b="1" dirty="0">
              <a:latin typeface="+mj-lt"/>
            </a:rPr>
            <a:t> model </a:t>
          </a:r>
          <a:r>
            <a:rPr lang="en-US" sz="2000" b="1" dirty="0" err="1">
              <a:latin typeface="+mj-lt"/>
            </a:rPr>
            <a:t>maturitas</a:t>
          </a:r>
          <a:r>
            <a:rPr lang="en-US" sz="2000" b="1" dirty="0">
              <a:latin typeface="+mj-lt"/>
            </a:rPr>
            <a:t> EA </a:t>
          </a:r>
          <a:r>
            <a:rPr lang="en-US" sz="2000" b="1" dirty="0" err="1">
              <a:latin typeface="+mj-lt"/>
            </a:rPr>
            <a:t>mengidentifikasi</a:t>
          </a:r>
          <a:r>
            <a:rPr lang="en-US" sz="2000" b="1" dirty="0">
              <a:latin typeface="+mj-lt"/>
            </a:rPr>
            <a:t> 5 </a:t>
          </a:r>
          <a:r>
            <a:rPr lang="en-US" sz="2000" b="1" dirty="0" err="1">
              <a:latin typeface="+mj-lt"/>
            </a:rPr>
            <a:t>tahap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pendekatan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untuk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identifikasi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tingkatan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maturitas</a:t>
          </a:r>
          <a:r>
            <a:rPr lang="en-US" sz="2000" b="1" dirty="0">
              <a:latin typeface="+mj-lt"/>
            </a:rPr>
            <a:t> EA </a:t>
          </a:r>
          <a:r>
            <a:rPr lang="en-US" sz="2000" b="1" dirty="0" err="1">
              <a:latin typeface="+mj-lt"/>
            </a:rPr>
            <a:t>dari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sebuah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organisasi</a:t>
          </a:r>
          <a:r>
            <a:rPr lang="en-US" sz="2000" b="1" dirty="0">
              <a:latin typeface="+mj-lt"/>
            </a:rPr>
            <a:t>. </a:t>
          </a:r>
          <a:endParaRPr lang="id-ID" sz="2000" b="1" dirty="0">
            <a:latin typeface="+mj-lt"/>
          </a:endParaRPr>
        </a:p>
      </dgm:t>
    </dgm:pt>
    <dgm:pt modelId="{79FC0743-B3FF-496B-B1B9-84131EF7CAC7}" type="parTrans" cxnId="{EB2BE774-DA60-4C12-9A82-0B21328A5D28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32B624FD-1B99-416D-A3BF-0B9BF765D381}" type="sibTrans" cxnId="{EB2BE774-DA60-4C12-9A82-0B21328A5D28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2B39B707-5ACE-4ED8-A850-AE733D26E95F}">
      <dgm:prSet custT="1"/>
      <dgm:spPr/>
      <dgm:t>
        <a:bodyPr/>
        <a:lstStyle/>
        <a:p>
          <a:pPr rtl="0"/>
          <a:r>
            <a:rPr lang="en-US" sz="2000" b="1" dirty="0">
              <a:latin typeface="+mj-lt"/>
            </a:rPr>
            <a:t>The (Extended) EA Maturity Growth Plan </a:t>
          </a:r>
          <a:r>
            <a:rPr lang="en-US" sz="2000" b="1" dirty="0" err="1">
              <a:latin typeface="+mj-lt"/>
            </a:rPr>
            <a:t>memperlihatkan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tahapan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maturitas</a:t>
          </a:r>
          <a:r>
            <a:rPr lang="en-US" sz="2000" b="1" dirty="0">
              <a:latin typeface="+mj-lt"/>
            </a:rPr>
            <a:t> EA </a:t>
          </a:r>
          <a:r>
            <a:rPr lang="en-US" sz="2000" b="1" dirty="0" err="1">
              <a:latin typeface="+mj-lt"/>
            </a:rPr>
            <a:t>untuk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peningkatan</a:t>
          </a:r>
          <a:r>
            <a:rPr lang="en-US" sz="2000" b="1" dirty="0">
              <a:latin typeface="+mj-lt"/>
            </a:rPr>
            <a:t> di </a:t>
          </a:r>
          <a:r>
            <a:rPr lang="en-US" sz="2000" b="1" dirty="0" err="1">
              <a:latin typeface="+mj-lt"/>
            </a:rPr>
            <a:t>masa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mendatang</a:t>
          </a:r>
          <a:r>
            <a:rPr lang="en-US" sz="2000" b="1" dirty="0">
              <a:latin typeface="+mj-lt"/>
            </a:rPr>
            <a:t>.</a:t>
          </a:r>
          <a:endParaRPr lang="id-ID" sz="2000" b="1" dirty="0">
            <a:latin typeface="+mj-lt"/>
          </a:endParaRPr>
        </a:p>
      </dgm:t>
    </dgm:pt>
    <dgm:pt modelId="{FEA79482-AEE4-420F-BDB0-16F9DC3DFB52}" type="parTrans" cxnId="{9C321480-80DD-48E0-8B7E-ACABC2BE4124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06CBB9E6-7E0A-44F6-8400-7D3E694467DD}" type="sibTrans" cxnId="{9C321480-80DD-48E0-8B7E-ACABC2BE4124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C3F95B31-ADBB-4B06-9C61-8867DAB777C8}">
      <dgm:prSet custT="1"/>
      <dgm:spPr/>
      <dgm:t>
        <a:bodyPr/>
        <a:lstStyle/>
        <a:p>
          <a:pPr rtl="0"/>
          <a:r>
            <a:rPr lang="en-US" sz="2000" b="1" dirty="0">
              <a:latin typeface="+mj-lt"/>
            </a:rPr>
            <a:t>5 </a:t>
          </a:r>
          <a:r>
            <a:rPr lang="en-US" sz="2000" b="1" dirty="0" err="1">
              <a:latin typeface="+mj-lt"/>
            </a:rPr>
            <a:t>tahap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pengukuran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maturitas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adalah</a:t>
          </a:r>
          <a:r>
            <a:rPr lang="en-US" sz="2000" b="1" dirty="0">
              <a:latin typeface="+mj-lt"/>
            </a:rPr>
            <a:t>: </a:t>
          </a:r>
          <a:r>
            <a:rPr lang="en-US" sz="2000" b="1" dirty="0" err="1">
              <a:latin typeface="+mj-lt"/>
            </a:rPr>
            <a:t>fase</a:t>
          </a:r>
          <a:r>
            <a:rPr lang="en-US" sz="2000" b="1" dirty="0">
              <a:latin typeface="+mj-lt"/>
            </a:rPr>
            <a:t> 1 (initial), </a:t>
          </a:r>
          <a:r>
            <a:rPr lang="en-US" sz="2000" b="1" dirty="0" err="1">
              <a:latin typeface="+mj-lt"/>
            </a:rPr>
            <a:t>fase</a:t>
          </a:r>
          <a:r>
            <a:rPr lang="en-US" sz="2000" b="1" dirty="0">
              <a:latin typeface="+mj-lt"/>
            </a:rPr>
            <a:t> 2 (under development), </a:t>
          </a:r>
          <a:r>
            <a:rPr lang="en-US" sz="2000" b="1" dirty="0" err="1">
              <a:latin typeface="+mj-lt"/>
            </a:rPr>
            <a:t>fase</a:t>
          </a:r>
          <a:r>
            <a:rPr lang="en-US" sz="2000" b="1" dirty="0">
              <a:latin typeface="+mj-lt"/>
            </a:rPr>
            <a:t> 3 (defined), </a:t>
          </a:r>
          <a:r>
            <a:rPr lang="en-US" sz="2000" b="1" dirty="0" err="1">
              <a:latin typeface="+mj-lt"/>
            </a:rPr>
            <a:t>fase</a:t>
          </a:r>
          <a:r>
            <a:rPr lang="en-US" sz="2000" b="1" dirty="0">
              <a:latin typeface="+mj-lt"/>
            </a:rPr>
            <a:t> 4 (managed) </a:t>
          </a:r>
          <a:r>
            <a:rPr lang="en-US" sz="2000" b="1" dirty="0" err="1">
              <a:latin typeface="+mj-lt"/>
            </a:rPr>
            <a:t>dan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fase</a:t>
          </a:r>
          <a:r>
            <a:rPr lang="en-US" sz="2000" b="1" dirty="0">
              <a:latin typeface="+mj-lt"/>
            </a:rPr>
            <a:t> 5 (optimized).</a:t>
          </a:r>
          <a:endParaRPr lang="id-ID" sz="2000" b="1" dirty="0">
            <a:latin typeface="+mj-lt"/>
          </a:endParaRPr>
        </a:p>
      </dgm:t>
    </dgm:pt>
    <dgm:pt modelId="{2C92D029-36CF-4BDF-B37B-98EA75C91B74}" type="parTrans" cxnId="{25E140F9-81E7-4A0A-87F4-2DD91033D659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62E5095E-707C-4047-A773-EFFE06402972}" type="sibTrans" cxnId="{25E140F9-81E7-4A0A-87F4-2DD91033D659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53B86227-17B6-43DB-B4E2-2C4A6259E6F9}">
      <dgm:prSet custT="1"/>
      <dgm:spPr/>
      <dgm:t>
        <a:bodyPr/>
        <a:lstStyle/>
        <a:p>
          <a:pPr rtl="0"/>
          <a:r>
            <a:rPr lang="en-US" sz="2000" b="1" dirty="0" err="1">
              <a:latin typeface="+mj-lt"/>
            </a:rPr>
            <a:t>Selain</a:t>
          </a:r>
          <a:r>
            <a:rPr lang="en-US" sz="2000" b="1" dirty="0">
              <a:latin typeface="+mj-lt"/>
            </a:rPr>
            <a:t> proses EA, model, </a:t>
          </a:r>
          <a:r>
            <a:rPr lang="en-US" sz="2000" b="1" dirty="0" err="1">
              <a:latin typeface="+mj-lt"/>
            </a:rPr>
            <a:t>definisi</a:t>
          </a:r>
          <a:r>
            <a:rPr lang="en-US" sz="2000" b="1" dirty="0">
              <a:latin typeface="+mj-lt"/>
            </a:rPr>
            <a:t>, </a:t>
          </a:r>
          <a:r>
            <a:rPr lang="en-US" sz="2000" b="1" dirty="0" err="1">
              <a:latin typeface="+mj-lt"/>
            </a:rPr>
            <a:t>prinsip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dan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artefak</a:t>
          </a:r>
          <a:r>
            <a:rPr lang="en-US" sz="2000" b="1" dirty="0">
              <a:latin typeface="+mj-lt"/>
            </a:rPr>
            <a:t> lain yang </a:t>
          </a:r>
          <a:r>
            <a:rPr lang="en-US" sz="2000" b="1" dirty="0" err="1">
              <a:latin typeface="+mj-lt"/>
            </a:rPr>
            <a:t>membentuk</a:t>
          </a:r>
          <a:r>
            <a:rPr lang="en-US" sz="2000" b="1" dirty="0">
              <a:latin typeface="+mj-lt"/>
            </a:rPr>
            <a:t> EA, </a:t>
          </a:r>
          <a:r>
            <a:rPr lang="en-US" sz="2000" b="1" dirty="0" err="1">
              <a:latin typeface="+mj-lt"/>
            </a:rPr>
            <a:t>merupakan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hal</a:t>
          </a:r>
          <a:r>
            <a:rPr lang="en-US" sz="2000" b="1" dirty="0">
              <a:latin typeface="+mj-lt"/>
            </a:rPr>
            <a:t> yang </a:t>
          </a:r>
          <a:r>
            <a:rPr lang="en-US" sz="2000" b="1" dirty="0" err="1">
              <a:latin typeface="+mj-lt"/>
            </a:rPr>
            <a:t>penting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untuk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evaluasi</a:t>
          </a:r>
          <a:r>
            <a:rPr lang="en-US" sz="2000" b="1" dirty="0">
              <a:latin typeface="+mj-lt"/>
            </a:rPr>
            <a:t> Program EA </a:t>
          </a:r>
          <a:r>
            <a:rPr lang="en-US" sz="2000" b="1" dirty="0" err="1">
              <a:latin typeface="+mj-lt"/>
            </a:rPr>
            <a:t>dan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aspek</a:t>
          </a:r>
          <a:r>
            <a:rPr lang="en-US" sz="2000" b="1" dirty="0">
              <a:latin typeface="+mj-lt"/>
            </a:rPr>
            <a:t> lain </a:t>
          </a:r>
          <a:r>
            <a:rPr lang="en-US" sz="2000" b="1" dirty="0" err="1">
              <a:latin typeface="+mj-lt"/>
            </a:rPr>
            <a:t>mengenai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bagaimana</a:t>
          </a:r>
          <a:r>
            <a:rPr lang="en-US" sz="2000" b="1" dirty="0">
              <a:latin typeface="+mj-lt"/>
            </a:rPr>
            <a:t> EA </a:t>
          </a:r>
          <a:r>
            <a:rPr lang="en-US" sz="2000" b="1" dirty="0" err="1">
              <a:latin typeface="+mj-lt"/>
            </a:rPr>
            <a:t>diutilisasi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dalam</a:t>
          </a:r>
          <a:r>
            <a:rPr lang="en-US" sz="2000" b="1" dirty="0">
              <a:latin typeface="+mj-lt"/>
            </a:rPr>
            <a:t> </a:t>
          </a:r>
          <a:r>
            <a:rPr lang="en-US" sz="2000" b="1" dirty="0" err="1">
              <a:latin typeface="+mj-lt"/>
            </a:rPr>
            <a:t>organisasi</a:t>
          </a:r>
          <a:r>
            <a:rPr lang="en-US" sz="2000" b="1" dirty="0">
              <a:latin typeface="+mj-lt"/>
            </a:rPr>
            <a:t>. </a:t>
          </a:r>
          <a:endParaRPr lang="id-ID" sz="2000" b="1" dirty="0">
            <a:latin typeface="+mj-lt"/>
          </a:endParaRPr>
        </a:p>
      </dgm:t>
    </dgm:pt>
    <dgm:pt modelId="{CC10F527-99DF-4660-8C91-69593D22E067}" type="sibTrans" cxnId="{2AE3A9E4-0D56-4420-8985-59ACC7713034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F717C4CC-05E7-4538-A980-8AA78BD391AD}" type="parTrans" cxnId="{2AE3A9E4-0D56-4420-8985-59ACC7713034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DD031FDC-82A3-47EC-9834-C2A892A2AAE1}">
      <dgm:prSet custT="1"/>
      <dgm:spPr/>
      <dgm:t>
        <a:bodyPr/>
        <a:lstStyle/>
        <a:p>
          <a:pPr rtl="0"/>
          <a:endParaRPr lang="id-ID" sz="2800" b="1" dirty="0">
            <a:latin typeface="+mj-lt"/>
          </a:endParaRPr>
        </a:p>
      </dgm:t>
    </dgm:pt>
    <dgm:pt modelId="{980A2065-D6BF-4B65-938E-65E6E00F1DA5}" type="parTrans" cxnId="{3BA2ED53-E71A-40AE-8851-149EDE61359D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1BFCF070-2AA9-4BE2-B60F-D379D00B3AB9}" type="sibTrans" cxnId="{3BA2ED53-E71A-40AE-8851-149EDE61359D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C32CC323-867C-435C-9479-59F9317950A4}">
      <dgm:prSet custT="1"/>
      <dgm:spPr/>
      <dgm:t>
        <a:bodyPr/>
        <a:lstStyle/>
        <a:p>
          <a:pPr rtl="0"/>
          <a:endParaRPr lang="id-ID" sz="2800" b="1" dirty="0">
            <a:latin typeface="+mj-lt"/>
          </a:endParaRPr>
        </a:p>
      </dgm:t>
    </dgm:pt>
    <dgm:pt modelId="{BFC1305C-753E-414A-BC07-1C63FE3057D3}" type="parTrans" cxnId="{9588C858-9AE3-4111-AB89-82B06ABCA16F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34C697C5-5F63-4651-87AA-E4219E5BFEC6}" type="sibTrans" cxnId="{9588C858-9AE3-4111-AB89-82B06ABCA16F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54FBC7C6-B66B-4E98-A879-579E781E57B7}">
      <dgm:prSet custT="1"/>
      <dgm:spPr/>
      <dgm:t>
        <a:bodyPr/>
        <a:lstStyle/>
        <a:p>
          <a:pPr rtl="0"/>
          <a:endParaRPr lang="id-ID" sz="2800" b="1" dirty="0">
            <a:latin typeface="+mj-lt"/>
          </a:endParaRPr>
        </a:p>
      </dgm:t>
    </dgm:pt>
    <dgm:pt modelId="{26B676C5-4AA8-4215-9ED1-3E97158F14A3}" type="parTrans" cxnId="{C4099F1C-8AE2-4279-AA65-4A392B061077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7BBCA60F-2220-4B21-A4A5-6BBEF02716FD}" type="sibTrans" cxnId="{C4099F1C-8AE2-4279-AA65-4A392B061077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6685984F-4A04-42F9-BBF6-E8BD31349DC1}">
      <dgm:prSet custT="1"/>
      <dgm:spPr/>
      <dgm:t>
        <a:bodyPr/>
        <a:lstStyle/>
        <a:p>
          <a:pPr rtl="0"/>
          <a:endParaRPr lang="id-ID" sz="2800" b="1" dirty="0">
            <a:latin typeface="+mj-lt"/>
          </a:endParaRPr>
        </a:p>
      </dgm:t>
    </dgm:pt>
    <dgm:pt modelId="{B58CC93B-250A-41F7-9E56-5E377586FC6B}" type="parTrans" cxnId="{0377E1C7-9F75-44B6-900B-167A6A24AA2E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39423603-0423-4C11-8D30-A6CAC52D40E2}" type="sibTrans" cxnId="{0377E1C7-9F75-44B6-900B-167A6A24AA2E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33A25B59-3D0B-4691-AE44-75ADB97182A8}" type="pres">
      <dgm:prSet presAssocID="{3C0C1678-2496-4502-BA31-34173DFDECDB}" presName="linearFlow" presStyleCnt="0">
        <dgm:presLayoutVars>
          <dgm:dir/>
          <dgm:animLvl val="lvl"/>
          <dgm:resizeHandles val="exact"/>
        </dgm:presLayoutVars>
      </dgm:prSet>
      <dgm:spPr/>
    </dgm:pt>
    <dgm:pt modelId="{67C36EBB-FE4B-4255-BD47-2E2AA5002563}" type="pres">
      <dgm:prSet presAssocID="{DD031FDC-82A3-47EC-9834-C2A892A2AAE1}" presName="composite" presStyleCnt="0"/>
      <dgm:spPr/>
    </dgm:pt>
    <dgm:pt modelId="{E3971399-1480-49EF-97A2-FEF01DB27614}" type="pres">
      <dgm:prSet presAssocID="{DD031FDC-82A3-47EC-9834-C2A892A2AAE1}" presName="parentText" presStyleLbl="alignNode1" presStyleIdx="0" presStyleCnt="4">
        <dgm:presLayoutVars>
          <dgm:chMax val="1"/>
          <dgm:bulletEnabled val="1"/>
        </dgm:presLayoutVars>
      </dgm:prSet>
      <dgm:spPr/>
    </dgm:pt>
    <dgm:pt modelId="{E7E8AF22-BE2A-45F1-922E-5E1CE78DAAAF}" type="pres">
      <dgm:prSet presAssocID="{DD031FDC-82A3-47EC-9834-C2A892A2AAE1}" presName="descendantText" presStyleLbl="alignAcc1" presStyleIdx="0" presStyleCnt="4" custScaleY="119746">
        <dgm:presLayoutVars>
          <dgm:bulletEnabled val="1"/>
        </dgm:presLayoutVars>
      </dgm:prSet>
      <dgm:spPr/>
    </dgm:pt>
    <dgm:pt modelId="{70A3947A-F518-4AB0-BB5D-1023E2FCD15D}" type="pres">
      <dgm:prSet presAssocID="{1BFCF070-2AA9-4BE2-B60F-D379D00B3AB9}" presName="sp" presStyleCnt="0"/>
      <dgm:spPr/>
    </dgm:pt>
    <dgm:pt modelId="{982C6941-D4ED-402F-AA40-70D5C5711601}" type="pres">
      <dgm:prSet presAssocID="{C32CC323-867C-435C-9479-59F9317950A4}" presName="composite" presStyleCnt="0"/>
      <dgm:spPr/>
    </dgm:pt>
    <dgm:pt modelId="{4825EB8F-F40A-4225-8534-5DD29805BC01}" type="pres">
      <dgm:prSet presAssocID="{C32CC323-867C-435C-9479-59F9317950A4}" presName="parentText" presStyleLbl="alignNode1" presStyleIdx="1" presStyleCnt="4">
        <dgm:presLayoutVars>
          <dgm:chMax val="1"/>
          <dgm:bulletEnabled val="1"/>
        </dgm:presLayoutVars>
      </dgm:prSet>
      <dgm:spPr/>
    </dgm:pt>
    <dgm:pt modelId="{3CABC9B4-4168-449C-B965-0F24A861F96B}" type="pres">
      <dgm:prSet presAssocID="{C32CC323-867C-435C-9479-59F9317950A4}" presName="descendantText" presStyleLbl="alignAcc1" presStyleIdx="1" presStyleCnt="4" custScaleY="161324" custLinFactNeighborY="-8708">
        <dgm:presLayoutVars>
          <dgm:bulletEnabled val="1"/>
        </dgm:presLayoutVars>
      </dgm:prSet>
      <dgm:spPr/>
    </dgm:pt>
    <dgm:pt modelId="{E8BB3882-AA11-45D3-8052-F009F8022AD5}" type="pres">
      <dgm:prSet presAssocID="{34C697C5-5F63-4651-87AA-E4219E5BFEC6}" presName="sp" presStyleCnt="0"/>
      <dgm:spPr/>
    </dgm:pt>
    <dgm:pt modelId="{4BC75498-D2FB-4B5D-9D96-F7A7023794F0}" type="pres">
      <dgm:prSet presAssocID="{54FBC7C6-B66B-4E98-A879-579E781E57B7}" presName="composite" presStyleCnt="0"/>
      <dgm:spPr/>
    </dgm:pt>
    <dgm:pt modelId="{F8F86A25-2027-4E2F-8872-8D23C81B5B75}" type="pres">
      <dgm:prSet presAssocID="{54FBC7C6-B66B-4E98-A879-579E781E57B7}" presName="parentText" presStyleLbl="alignNode1" presStyleIdx="2" presStyleCnt="4">
        <dgm:presLayoutVars>
          <dgm:chMax val="1"/>
          <dgm:bulletEnabled val="1"/>
        </dgm:presLayoutVars>
      </dgm:prSet>
      <dgm:spPr/>
    </dgm:pt>
    <dgm:pt modelId="{9AD23378-A378-44A4-BB53-5FB3A81D726D}" type="pres">
      <dgm:prSet presAssocID="{54FBC7C6-B66B-4E98-A879-579E781E57B7}" presName="descendantText" presStyleLbl="alignAcc1" presStyleIdx="2" presStyleCnt="4" custScaleY="132181">
        <dgm:presLayoutVars>
          <dgm:bulletEnabled val="1"/>
        </dgm:presLayoutVars>
      </dgm:prSet>
      <dgm:spPr/>
    </dgm:pt>
    <dgm:pt modelId="{58AA0EB8-CC1A-4FCE-B89A-8C0A7ED1B3D4}" type="pres">
      <dgm:prSet presAssocID="{7BBCA60F-2220-4B21-A4A5-6BBEF02716FD}" presName="sp" presStyleCnt="0"/>
      <dgm:spPr/>
    </dgm:pt>
    <dgm:pt modelId="{B7688903-47E6-48BD-99EC-1E3F3CA80AD1}" type="pres">
      <dgm:prSet presAssocID="{6685984F-4A04-42F9-BBF6-E8BD31349DC1}" presName="composite" presStyleCnt="0"/>
      <dgm:spPr/>
    </dgm:pt>
    <dgm:pt modelId="{444924AD-CD4C-458B-BD7A-8DB88FCB7A4D}" type="pres">
      <dgm:prSet presAssocID="{6685984F-4A04-42F9-BBF6-E8BD31349DC1}" presName="parentText" presStyleLbl="alignNode1" presStyleIdx="3" presStyleCnt="4">
        <dgm:presLayoutVars>
          <dgm:chMax val="1"/>
          <dgm:bulletEnabled val="1"/>
        </dgm:presLayoutVars>
      </dgm:prSet>
      <dgm:spPr/>
    </dgm:pt>
    <dgm:pt modelId="{EAD97CD8-20FB-466D-A3E1-026901837522}" type="pres">
      <dgm:prSet presAssocID="{6685984F-4A04-42F9-BBF6-E8BD31349DC1}" presName="descendantText" presStyleLbl="alignAcc1" presStyleIdx="3" presStyleCnt="4" custScaleY="136810">
        <dgm:presLayoutVars>
          <dgm:bulletEnabled val="1"/>
        </dgm:presLayoutVars>
      </dgm:prSet>
      <dgm:spPr/>
    </dgm:pt>
  </dgm:ptLst>
  <dgm:cxnLst>
    <dgm:cxn modelId="{3EB92F0D-9C4E-45C0-A854-A3FD5BB8B959}" type="presOf" srcId="{1D7B291A-847A-467E-BBEF-EFBC9F45F9F1}" destId="{E7E8AF22-BE2A-45F1-922E-5E1CE78DAAAF}" srcOrd="0" destOrd="0" presId="urn:microsoft.com/office/officeart/2005/8/layout/chevron2"/>
    <dgm:cxn modelId="{5126AE13-5FC8-4F19-8ADE-D0132646FE0A}" type="presOf" srcId="{C32CC323-867C-435C-9479-59F9317950A4}" destId="{4825EB8F-F40A-4225-8534-5DD29805BC01}" srcOrd="0" destOrd="0" presId="urn:microsoft.com/office/officeart/2005/8/layout/chevron2"/>
    <dgm:cxn modelId="{C4099F1C-8AE2-4279-AA65-4A392B061077}" srcId="{3C0C1678-2496-4502-BA31-34173DFDECDB}" destId="{54FBC7C6-B66B-4E98-A879-579E781E57B7}" srcOrd="2" destOrd="0" parTransId="{26B676C5-4AA8-4215-9ED1-3E97158F14A3}" sibTransId="{7BBCA60F-2220-4B21-A4A5-6BBEF02716FD}"/>
    <dgm:cxn modelId="{ECE05A23-492F-4EC3-B83E-E2BC933B11AA}" type="presOf" srcId="{DD031FDC-82A3-47EC-9834-C2A892A2AAE1}" destId="{E3971399-1480-49EF-97A2-FEF01DB27614}" srcOrd="0" destOrd="0" presId="urn:microsoft.com/office/officeart/2005/8/layout/chevron2"/>
    <dgm:cxn modelId="{7D7A9C29-730F-40E1-A81F-05EAC8E4D23D}" type="presOf" srcId="{2B39B707-5ACE-4ED8-A850-AE733D26E95F}" destId="{9AD23378-A378-44A4-BB53-5FB3A81D726D}" srcOrd="0" destOrd="0" presId="urn:microsoft.com/office/officeart/2005/8/layout/chevron2"/>
    <dgm:cxn modelId="{3BA2ED53-E71A-40AE-8851-149EDE61359D}" srcId="{3C0C1678-2496-4502-BA31-34173DFDECDB}" destId="{DD031FDC-82A3-47EC-9834-C2A892A2AAE1}" srcOrd="0" destOrd="0" parTransId="{980A2065-D6BF-4B65-938E-65E6E00F1DA5}" sibTransId="{1BFCF070-2AA9-4BE2-B60F-D379D00B3AB9}"/>
    <dgm:cxn modelId="{EB2BE774-DA60-4C12-9A82-0B21328A5D28}" srcId="{DD031FDC-82A3-47EC-9834-C2A892A2AAE1}" destId="{1D7B291A-847A-467E-BBEF-EFBC9F45F9F1}" srcOrd="0" destOrd="0" parTransId="{79FC0743-B3FF-496B-B1B9-84131EF7CAC7}" sibTransId="{32B624FD-1B99-416D-A3BF-0B9BF765D381}"/>
    <dgm:cxn modelId="{9588C858-9AE3-4111-AB89-82B06ABCA16F}" srcId="{3C0C1678-2496-4502-BA31-34173DFDECDB}" destId="{C32CC323-867C-435C-9479-59F9317950A4}" srcOrd="1" destOrd="0" parTransId="{BFC1305C-753E-414A-BC07-1C63FE3057D3}" sibTransId="{34C697C5-5F63-4651-87AA-E4219E5BFEC6}"/>
    <dgm:cxn modelId="{9C321480-80DD-48E0-8B7E-ACABC2BE4124}" srcId="{54FBC7C6-B66B-4E98-A879-579E781E57B7}" destId="{2B39B707-5ACE-4ED8-A850-AE733D26E95F}" srcOrd="0" destOrd="0" parTransId="{FEA79482-AEE4-420F-BDB0-16F9DC3DFB52}" sibTransId="{06CBB9E6-7E0A-44F6-8400-7D3E694467DD}"/>
    <dgm:cxn modelId="{A1041497-EAE9-4BAE-9757-1EF5E428535D}" type="presOf" srcId="{6685984F-4A04-42F9-BBF6-E8BD31349DC1}" destId="{444924AD-CD4C-458B-BD7A-8DB88FCB7A4D}" srcOrd="0" destOrd="0" presId="urn:microsoft.com/office/officeart/2005/8/layout/chevron2"/>
    <dgm:cxn modelId="{769EF6C1-B76D-4A44-A1EC-65BA58524C19}" type="presOf" srcId="{C3F95B31-ADBB-4B06-9C61-8867DAB777C8}" destId="{EAD97CD8-20FB-466D-A3E1-026901837522}" srcOrd="0" destOrd="0" presId="urn:microsoft.com/office/officeart/2005/8/layout/chevron2"/>
    <dgm:cxn modelId="{0377E1C7-9F75-44B6-900B-167A6A24AA2E}" srcId="{3C0C1678-2496-4502-BA31-34173DFDECDB}" destId="{6685984F-4A04-42F9-BBF6-E8BD31349DC1}" srcOrd="3" destOrd="0" parTransId="{B58CC93B-250A-41F7-9E56-5E377586FC6B}" sibTransId="{39423603-0423-4C11-8D30-A6CAC52D40E2}"/>
    <dgm:cxn modelId="{BDA926CD-D05D-427B-B0DC-685CB76506C8}" type="presOf" srcId="{54FBC7C6-B66B-4E98-A879-579E781E57B7}" destId="{F8F86A25-2027-4E2F-8872-8D23C81B5B75}" srcOrd="0" destOrd="0" presId="urn:microsoft.com/office/officeart/2005/8/layout/chevron2"/>
    <dgm:cxn modelId="{2AE3A9E4-0D56-4420-8985-59ACC7713034}" srcId="{C32CC323-867C-435C-9479-59F9317950A4}" destId="{53B86227-17B6-43DB-B4E2-2C4A6259E6F9}" srcOrd="0" destOrd="0" parTransId="{F717C4CC-05E7-4538-A980-8AA78BD391AD}" sibTransId="{CC10F527-99DF-4660-8C91-69593D22E067}"/>
    <dgm:cxn modelId="{1B1C53EB-BEBF-43BC-A0D8-F07B22511AFF}" type="presOf" srcId="{3C0C1678-2496-4502-BA31-34173DFDECDB}" destId="{33A25B59-3D0B-4691-AE44-75ADB97182A8}" srcOrd="0" destOrd="0" presId="urn:microsoft.com/office/officeart/2005/8/layout/chevron2"/>
    <dgm:cxn modelId="{25E140F9-81E7-4A0A-87F4-2DD91033D659}" srcId="{6685984F-4A04-42F9-BBF6-E8BD31349DC1}" destId="{C3F95B31-ADBB-4B06-9C61-8867DAB777C8}" srcOrd="0" destOrd="0" parTransId="{2C92D029-36CF-4BDF-B37B-98EA75C91B74}" sibTransId="{62E5095E-707C-4047-A773-EFFE06402972}"/>
    <dgm:cxn modelId="{F4E3F8FC-FD29-46F9-A2B8-2A23037265D4}" type="presOf" srcId="{53B86227-17B6-43DB-B4E2-2C4A6259E6F9}" destId="{3CABC9B4-4168-449C-B965-0F24A861F96B}" srcOrd="0" destOrd="0" presId="urn:microsoft.com/office/officeart/2005/8/layout/chevron2"/>
    <dgm:cxn modelId="{00976D1C-EF6B-4DD7-9D3E-ACB949711B85}" type="presParOf" srcId="{33A25B59-3D0B-4691-AE44-75ADB97182A8}" destId="{67C36EBB-FE4B-4255-BD47-2E2AA5002563}" srcOrd="0" destOrd="0" presId="urn:microsoft.com/office/officeart/2005/8/layout/chevron2"/>
    <dgm:cxn modelId="{BF742335-0E05-4C30-AA80-9F19ECBF907E}" type="presParOf" srcId="{67C36EBB-FE4B-4255-BD47-2E2AA5002563}" destId="{E3971399-1480-49EF-97A2-FEF01DB27614}" srcOrd="0" destOrd="0" presId="urn:microsoft.com/office/officeart/2005/8/layout/chevron2"/>
    <dgm:cxn modelId="{AC7F9A82-C279-4A6D-ABE1-19CA9A0FA11C}" type="presParOf" srcId="{67C36EBB-FE4B-4255-BD47-2E2AA5002563}" destId="{E7E8AF22-BE2A-45F1-922E-5E1CE78DAAAF}" srcOrd="1" destOrd="0" presId="urn:microsoft.com/office/officeart/2005/8/layout/chevron2"/>
    <dgm:cxn modelId="{A56DE7B9-6DE6-4720-84BC-2C6B9AECEE16}" type="presParOf" srcId="{33A25B59-3D0B-4691-AE44-75ADB97182A8}" destId="{70A3947A-F518-4AB0-BB5D-1023E2FCD15D}" srcOrd="1" destOrd="0" presId="urn:microsoft.com/office/officeart/2005/8/layout/chevron2"/>
    <dgm:cxn modelId="{29CE7E81-38D8-439D-AF34-222C6962003C}" type="presParOf" srcId="{33A25B59-3D0B-4691-AE44-75ADB97182A8}" destId="{982C6941-D4ED-402F-AA40-70D5C5711601}" srcOrd="2" destOrd="0" presId="urn:microsoft.com/office/officeart/2005/8/layout/chevron2"/>
    <dgm:cxn modelId="{28B0821F-14FD-4C51-AD4C-77D4234B08B2}" type="presParOf" srcId="{982C6941-D4ED-402F-AA40-70D5C5711601}" destId="{4825EB8F-F40A-4225-8534-5DD29805BC01}" srcOrd="0" destOrd="0" presId="urn:microsoft.com/office/officeart/2005/8/layout/chevron2"/>
    <dgm:cxn modelId="{2772668B-CFA1-4909-9EFE-AF12EF7E6FB9}" type="presParOf" srcId="{982C6941-D4ED-402F-AA40-70D5C5711601}" destId="{3CABC9B4-4168-449C-B965-0F24A861F96B}" srcOrd="1" destOrd="0" presId="urn:microsoft.com/office/officeart/2005/8/layout/chevron2"/>
    <dgm:cxn modelId="{32D3443B-F46E-404A-BEB6-42DBA7F3901D}" type="presParOf" srcId="{33A25B59-3D0B-4691-AE44-75ADB97182A8}" destId="{E8BB3882-AA11-45D3-8052-F009F8022AD5}" srcOrd="3" destOrd="0" presId="urn:microsoft.com/office/officeart/2005/8/layout/chevron2"/>
    <dgm:cxn modelId="{B3F36C81-B17C-4AA3-A047-12D895C56162}" type="presParOf" srcId="{33A25B59-3D0B-4691-AE44-75ADB97182A8}" destId="{4BC75498-D2FB-4B5D-9D96-F7A7023794F0}" srcOrd="4" destOrd="0" presId="urn:microsoft.com/office/officeart/2005/8/layout/chevron2"/>
    <dgm:cxn modelId="{387BEEDE-536A-42DC-BB57-A2D6555BAA39}" type="presParOf" srcId="{4BC75498-D2FB-4B5D-9D96-F7A7023794F0}" destId="{F8F86A25-2027-4E2F-8872-8D23C81B5B75}" srcOrd="0" destOrd="0" presId="urn:microsoft.com/office/officeart/2005/8/layout/chevron2"/>
    <dgm:cxn modelId="{7C4409D8-D33F-44C8-BD8C-CE2974477E67}" type="presParOf" srcId="{4BC75498-D2FB-4B5D-9D96-F7A7023794F0}" destId="{9AD23378-A378-44A4-BB53-5FB3A81D726D}" srcOrd="1" destOrd="0" presId="urn:microsoft.com/office/officeart/2005/8/layout/chevron2"/>
    <dgm:cxn modelId="{EC56C689-0E08-4183-96DD-1BFACC9DC334}" type="presParOf" srcId="{33A25B59-3D0B-4691-AE44-75ADB97182A8}" destId="{58AA0EB8-CC1A-4FCE-B89A-8C0A7ED1B3D4}" srcOrd="5" destOrd="0" presId="urn:microsoft.com/office/officeart/2005/8/layout/chevron2"/>
    <dgm:cxn modelId="{856FD33A-AD92-493E-8EF1-92396101BEB6}" type="presParOf" srcId="{33A25B59-3D0B-4691-AE44-75ADB97182A8}" destId="{B7688903-47E6-48BD-99EC-1E3F3CA80AD1}" srcOrd="6" destOrd="0" presId="urn:microsoft.com/office/officeart/2005/8/layout/chevron2"/>
    <dgm:cxn modelId="{0417E14F-77FB-42E0-8038-BBA8E6960CF7}" type="presParOf" srcId="{B7688903-47E6-48BD-99EC-1E3F3CA80AD1}" destId="{444924AD-CD4C-458B-BD7A-8DB88FCB7A4D}" srcOrd="0" destOrd="0" presId="urn:microsoft.com/office/officeart/2005/8/layout/chevron2"/>
    <dgm:cxn modelId="{EA7AD2CA-D2AD-431E-A646-97139F166F4A}" type="presParOf" srcId="{B7688903-47E6-48BD-99EC-1E3F3CA80AD1}" destId="{EAD97CD8-20FB-466D-A3E1-026901837522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41.xml><?xml version="1.0" encoding="utf-8"?>
<dgm:dataModel xmlns:dgm="http://schemas.openxmlformats.org/drawingml/2006/diagram" xmlns:a="http://schemas.openxmlformats.org/drawingml/2006/main">
  <dgm:ptLst>
    <dgm:pt modelId="{16C3BC67-F1E5-4ED2-972A-8DC18D79ADE0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542D0C41-5011-4AFA-B63A-EE299EEEFCA7}">
      <dgm:prSet/>
      <dgm:spPr>
        <a:solidFill>
          <a:srgbClr val="C00000"/>
        </a:solidFill>
      </dgm:spPr>
      <dgm:t>
        <a:bodyPr/>
        <a:lstStyle/>
        <a:p>
          <a:pPr rtl="0"/>
          <a:r>
            <a:rPr lang="id-ID" b="1" dirty="0">
              <a:latin typeface="+mj-lt"/>
            </a:rPr>
            <a:t>PETA LITERATUR</a:t>
          </a:r>
        </a:p>
      </dgm:t>
    </dgm:pt>
    <dgm:pt modelId="{0AB712D3-9A6F-41ED-8178-2D3AA8CE870A}" type="parTrans" cxnId="{F9D07DBF-A3C8-4619-A82F-E52279D3DCD1}">
      <dgm:prSet/>
      <dgm:spPr/>
      <dgm:t>
        <a:bodyPr/>
        <a:lstStyle/>
        <a:p>
          <a:endParaRPr lang="id-ID"/>
        </a:p>
      </dgm:t>
    </dgm:pt>
    <dgm:pt modelId="{8B64E46E-031B-47E9-A288-8F261BEA63BA}" type="sibTrans" cxnId="{F9D07DBF-A3C8-4619-A82F-E52279D3DCD1}">
      <dgm:prSet/>
      <dgm:spPr/>
      <dgm:t>
        <a:bodyPr/>
        <a:lstStyle/>
        <a:p>
          <a:endParaRPr lang="id-ID"/>
        </a:p>
      </dgm:t>
    </dgm:pt>
    <dgm:pt modelId="{928D349F-4CF4-4ADC-A66E-7BEDA8BB57D6}" type="pres">
      <dgm:prSet presAssocID="{16C3BC67-F1E5-4ED2-972A-8DC18D79ADE0}" presName="Name0" presStyleCnt="0">
        <dgm:presLayoutVars>
          <dgm:dir/>
          <dgm:animLvl val="lvl"/>
          <dgm:resizeHandles val="exact"/>
        </dgm:presLayoutVars>
      </dgm:prSet>
      <dgm:spPr/>
    </dgm:pt>
    <dgm:pt modelId="{83D508A0-22E5-48E6-8D5D-4EEA2827AB23}" type="pres">
      <dgm:prSet presAssocID="{542D0C41-5011-4AFA-B63A-EE299EEEFCA7}" presName="linNode" presStyleCnt="0"/>
      <dgm:spPr/>
    </dgm:pt>
    <dgm:pt modelId="{43A60754-0AA2-4CA4-917D-860E849103C8}" type="pres">
      <dgm:prSet presAssocID="{542D0C41-5011-4AFA-B63A-EE299EEEFCA7}" presName="parentText" presStyleLbl="node1" presStyleIdx="0" presStyleCnt="1" custScaleX="184720" custScaleY="49601" custLinFactNeighborX="46529" custLinFactNeighborY="-32496">
        <dgm:presLayoutVars>
          <dgm:chMax val="1"/>
          <dgm:bulletEnabled val="1"/>
        </dgm:presLayoutVars>
      </dgm:prSet>
      <dgm:spPr/>
    </dgm:pt>
  </dgm:ptLst>
  <dgm:cxnLst>
    <dgm:cxn modelId="{DDB2BA0F-2617-4C66-940C-5B04FB646878}" type="presOf" srcId="{542D0C41-5011-4AFA-B63A-EE299EEEFCA7}" destId="{43A60754-0AA2-4CA4-917D-860E849103C8}" srcOrd="0" destOrd="0" presId="urn:microsoft.com/office/officeart/2005/8/layout/vList5"/>
    <dgm:cxn modelId="{8FD3A968-3F87-46B9-8DB3-18E2148C010C}" type="presOf" srcId="{16C3BC67-F1E5-4ED2-972A-8DC18D79ADE0}" destId="{928D349F-4CF4-4ADC-A66E-7BEDA8BB57D6}" srcOrd="0" destOrd="0" presId="urn:microsoft.com/office/officeart/2005/8/layout/vList5"/>
    <dgm:cxn modelId="{F9D07DBF-A3C8-4619-A82F-E52279D3DCD1}" srcId="{16C3BC67-F1E5-4ED2-972A-8DC18D79ADE0}" destId="{542D0C41-5011-4AFA-B63A-EE299EEEFCA7}" srcOrd="0" destOrd="0" parTransId="{0AB712D3-9A6F-41ED-8178-2D3AA8CE870A}" sibTransId="{8B64E46E-031B-47E9-A288-8F261BEA63BA}"/>
    <dgm:cxn modelId="{39B1BDD7-60BB-42DA-96A8-44C518FFE13C}" type="presParOf" srcId="{928D349F-4CF4-4ADC-A66E-7BEDA8BB57D6}" destId="{83D508A0-22E5-48E6-8D5D-4EEA2827AB23}" srcOrd="0" destOrd="0" presId="urn:microsoft.com/office/officeart/2005/8/layout/vList5"/>
    <dgm:cxn modelId="{A03FF6F7-EA5A-48DE-A48C-B8E317E1C351}" type="presParOf" srcId="{83D508A0-22E5-48E6-8D5D-4EEA2827AB23}" destId="{43A60754-0AA2-4CA4-917D-860E849103C8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2800A44-8D7B-49C3-800D-C1E9A78DBF63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80B9DE40-3A22-428D-A8CA-585E3120021B}">
      <dgm:prSet custT="1"/>
      <dgm:spPr>
        <a:solidFill>
          <a:srgbClr val="C00000"/>
        </a:solidFill>
      </dgm:spPr>
      <dgm:t>
        <a:bodyPr/>
        <a:lstStyle/>
        <a:p>
          <a:pPr rtl="0"/>
          <a:r>
            <a:rPr lang="en-US" sz="2400" b="1" dirty="0" err="1">
              <a:latin typeface="+mj-lt"/>
              <a:cs typeface="Aharoni" pitchFamily="2" charset="-79"/>
            </a:rPr>
            <a:t>Peran</a:t>
          </a:r>
          <a:r>
            <a:rPr lang="en-US" sz="2400" b="1" dirty="0">
              <a:latin typeface="+mj-lt"/>
              <a:cs typeface="Aharoni" pitchFamily="2" charset="-79"/>
            </a:rPr>
            <a:t> </a:t>
          </a:r>
          <a:r>
            <a:rPr lang="en-US" sz="2400" b="1" dirty="0" err="1">
              <a:latin typeface="+mj-lt"/>
              <a:cs typeface="Aharoni" pitchFamily="2" charset="-79"/>
            </a:rPr>
            <a:t>pertama</a:t>
          </a:r>
          <a:endParaRPr lang="id-ID" sz="2400" dirty="0">
            <a:latin typeface="+mj-lt"/>
            <a:cs typeface="Aharoni" pitchFamily="2" charset="-79"/>
          </a:endParaRPr>
        </a:p>
      </dgm:t>
    </dgm:pt>
    <dgm:pt modelId="{BC72A40D-7885-4C0A-B257-95404E6A02FB}" type="parTrans" cxnId="{D6A92100-D8E2-4C81-BBC0-87C141979A55}">
      <dgm:prSet/>
      <dgm:spPr/>
      <dgm:t>
        <a:bodyPr/>
        <a:lstStyle/>
        <a:p>
          <a:endParaRPr lang="id-ID" sz="2800">
            <a:latin typeface="Aharoni" pitchFamily="2" charset="-79"/>
            <a:cs typeface="Aharoni" pitchFamily="2" charset="-79"/>
          </a:endParaRPr>
        </a:p>
      </dgm:t>
    </dgm:pt>
    <dgm:pt modelId="{6BD23BE1-F435-496A-A90B-AEF9743F75C9}" type="sibTrans" cxnId="{D6A92100-D8E2-4C81-BBC0-87C141979A55}">
      <dgm:prSet/>
      <dgm:spPr/>
      <dgm:t>
        <a:bodyPr/>
        <a:lstStyle/>
        <a:p>
          <a:endParaRPr lang="id-ID" sz="2800">
            <a:latin typeface="Aharoni" pitchFamily="2" charset="-79"/>
            <a:cs typeface="Aharoni" pitchFamily="2" charset="-79"/>
          </a:endParaRPr>
        </a:p>
      </dgm:t>
    </dgm:pt>
    <dgm:pt modelId="{CCC55EDF-C6DC-4625-ADC5-284F8026FE76}">
      <dgm:prSet custT="1"/>
      <dgm:spPr>
        <a:solidFill>
          <a:srgbClr val="C00000"/>
        </a:solidFill>
      </dgm:spPr>
      <dgm:t>
        <a:bodyPr/>
        <a:lstStyle/>
        <a:p>
          <a:pPr rtl="0"/>
          <a:r>
            <a:rPr lang="en-US" sz="2400" b="1" dirty="0" err="1">
              <a:latin typeface="+mj-lt"/>
              <a:cs typeface="Aharoni" pitchFamily="2" charset="-79"/>
            </a:rPr>
            <a:t>Peran</a:t>
          </a:r>
          <a:r>
            <a:rPr lang="en-US" sz="2400" b="1" dirty="0">
              <a:latin typeface="+mj-lt"/>
              <a:cs typeface="Aharoni" pitchFamily="2" charset="-79"/>
            </a:rPr>
            <a:t> </a:t>
          </a:r>
          <a:r>
            <a:rPr lang="en-US" sz="2400" b="1" dirty="0" err="1">
              <a:latin typeface="+mj-lt"/>
              <a:cs typeface="Aharoni" pitchFamily="2" charset="-79"/>
            </a:rPr>
            <a:t>kedua</a:t>
          </a:r>
          <a:endParaRPr lang="id-ID" sz="2400" dirty="0">
            <a:latin typeface="+mj-lt"/>
            <a:cs typeface="Aharoni" pitchFamily="2" charset="-79"/>
          </a:endParaRPr>
        </a:p>
      </dgm:t>
    </dgm:pt>
    <dgm:pt modelId="{83E376D5-6A5F-4610-93F8-E9F22B0F252A}" type="parTrans" cxnId="{264AF15A-992D-47BE-B226-DDEF83678F37}">
      <dgm:prSet/>
      <dgm:spPr/>
      <dgm:t>
        <a:bodyPr/>
        <a:lstStyle/>
        <a:p>
          <a:endParaRPr lang="id-ID" sz="2800">
            <a:latin typeface="Aharoni" pitchFamily="2" charset="-79"/>
            <a:cs typeface="Aharoni" pitchFamily="2" charset="-79"/>
          </a:endParaRPr>
        </a:p>
      </dgm:t>
    </dgm:pt>
    <dgm:pt modelId="{BE31A189-842C-46A5-92B2-A29B3356B85D}" type="sibTrans" cxnId="{264AF15A-992D-47BE-B226-DDEF83678F37}">
      <dgm:prSet/>
      <dgm:spPr/>
      <dgm:t>
        <a:bodyPr/>
        <a:lstStyle/>
        <a:p>
          <a:endParaRPr lang="id-ID" sz="2800">
            <a:latin typeface="Aharoni" pitchFamily="2" charset="-79"/>
            <a:cs typeface="Aharoni" pitchFamily="2" charset="-79"/>
          </a:endParaRPr>
        </a:p>
      </dgm:t>
    </dgm:pt>
    <dgm:pt modelId="{FA47A1DE-32A7-4294-BFA0-2D60B79C9793}">
      <dgm:prSet custT="1"/>
      <dgm:spPr>
        <a:solidFill>
          <a:srgbClr val="C00000"/>
        </a:solidFill>
      </dgm:spPr>
      <dgm:t>
        <a:bodyPr/>
        <a:lstStyle/>
        <a:p>
          <a:pPr rtl="0"/>
          <a:r>
            <a:rPr lang="en-US" sz="2400" b="1" dirty="0" err="1">
              <a:latin typeface="+mj-lt"/>
              <a:cs typeface="Aharoni" pitchFamily="2" charset="-79"/>
            </a:rPr>
            <a:t>Peran</a:t>
          </a:r>
          <a:r>
            <a:rPr lang="en-US" sz="2400" b="1" dirty="0">
              <a:latin typeface="+mj-lt"/>
              <a:cs typeface="Aharoni" pitchFamily="2" charset="-79"/>
            </a:rPr>
            <a:t> </a:t>
          </a:r>
          <a:r>
            <a:rPr lang="en-US" sz="2400" b="1" dirty="0" err="1">
              <a:latin typeface="+mj-lt"/>
              <a:cs typeface="Aharoni" pitchFamily="2" charset="-79"/>
            </a:rPr>
            <a:t>ketiga</a:t>
          </a:r>
          <a:endParaRPr lang="id-ID" sz="2400" dirty="0">
            <a:latin typeface="+mj-lt"/>
            <a:cs typeface="Aharoni" pitchFamily="2" charset="-79"/>
          </a:endParaRPr>
        </a:p>
      </dgm:t>
    </dgm:pt>
    <dgm:pt modelId="{7B139DB0-6D2B-4B3F-BD3F-2656E9472A17}" type="parTrans" cxnId="{CD092AA0-8744-4886-BD0F-ACD6289B19FB}">
      <dgm:prSet/>
      <dgm:spPr/>
      <dgm:t>
        <a:bodyPr/>
        <a:lstStyle/>
        <a:p>
          <a:endParaRPr lang="id-ID" sz="2800">
            <a:latin typeface="Aharoni" pitchFamily="2" charset="-79"/>
            <a:cs typeface="Aharoni" pitchFamily="2" charset="-79"/>
          </a:endParaRPr>
        </a:p>
      </dgm:t>
    </dgm:pt>
    <dgm:pt modelId="{F1876511-19A3-4C88-B01F-0E912257599A}" type="sibTrans" cxnId="{CD092AA0-8744-4886-BD0F-ACD6289B19FB}">
      <dgm:prSet/>
      <dgm:spPr/>
      <dgm:t>
        <a:bodyPr/>
        <a:lstStyle/>
        <a:p>
          <a:endParaRPr lang="id-ID" sz="2800">
            <a:latin typeface="Aharoni" pitchFamily="2" charset="-79"/>
            <a:cs typeface="Aharoni" pitchFamily="2" charset="-79"/>
          </a:endParaRPr>
        </a:p>
      </dgm:t>
    </dgm:pt>
    <dgm:pt modelId="{5E7F27DF-194D-4380-8F24-A4D02FDCA1DC}">
      <dgm:prSet custT="1"/>
      <dgm:spPr>
        <a:solidFill>
          <a:srgbClr val="C00000"/>
        </a:solidFill>
      </dgm:spPr>
      <dgm:t>
        <a:bodyPr/>
        <a:lstStyle/>
        <a:p>
          <a:pPr rtl="0"/>
          <a:r>
            <a:rPr lang="en-US" sz="2400" b="1" dirty="0" err="1">
              <a:latin typeface="+mj-lt"/>
              <a:cs typeface="Aharoni" pitchFamily="2" charset="-79"/>
            </a:rPr>
            <a:t>Peran</a:t>
          </a:r>
          <a:r>
            <a:rPr lang="en-US" sz="2400" b="1" dirty="0">
              <a:latin typeface="+mj-lt"/>
              <a:cs typeface="Aharoni" pitchFamily="2" charset="-79"/>
            </a:rPr>
            <a:t> </a:t>
          </a:r>
          <a:r>
            <a:rPr lang="en-US" sz="2400" b="1" dirty="0" err="1">
              <a:latin typeface="+mj-lt"/>
              <a:cs typeface="Aharoni" pitchFamily="2" charset="-79"/>
            </a:rPr>
            <a:t>keempat</a:t>
          </a:r>
          <a:endParaRPr lang="id-ID" sz="2400" dirty="0">
            <a:latin typeface="+mj-lt"/>
            <a:cs typeface="Aharoni" pitchFamily="2" charset="-79"/>
          </a:endParaRPr>
        </a:p>
      </dgm:t>
    </dgm:pt>
    <dgm:pt modelId="{1B7BFC12-3DC4-4A92-8D13-02B69A486389}" type="parTrans" cxnId="{79A78B76-D3D0-4F70-B94C-A352622347D0}">
      <dgm:prSet/>
      <dgm:spPr/>
      <dgm:t>
        <a:bodyPr/>
        <a:lstStyle/>
        <a:p>
          <a:endParaRPr lang="id-ID" sz="2800">
            <a:latin typeface="Aharoni" pitchFamily="2" charset="-79"/>
            <a:cs typeface="Aharoni" pitchFamily="2" charset="-79"/>
          </a:endParaRPr>
        </a:p>
      </dgm:t>
    </dgm:pt>
    <dgm:pt modelId="{A8E1E06E-18BB-4F8D-B6FF-39BF8EB74C58}" type="sibTrans" cxnId="{79A78B76-D3D0-4F70-B94C-A352622347D0}">
      <dgm:prSet/>
      <dgm:spPr/>
      <dgm:t>
        <a:bodyPr/>
        <a:lstStyle/>
        <a:p>
          <a:endParaRPr lang="id-ID" sz="2800">
            <a:latin typeface="Aharoni" pitchFamily="2" charset="-79"/>
            <a:cs typeface="Aharoni" pitchFamily="2" charset="-79"/>
          </a:endParaRPr>
        </a:p>
      </dgm:t>
    </dgm:pt>
    <dgm:pt modelId="{436902E0-3778-4FB7-BF67-4690AFFBDDFB}">
      <dgm:prSet custT="1"/>
      <dgm:spPr/>
      <dgm:t>
        <a:bodyPr/>
        <a:lstStyle/>
        <a:p>
          <a:pPr rtl="0"/>
          <a:r>
            <a:rPr lang="en-US" sz="2000" b="1" dirty="0" err="1">
              <a:latin typeface="+mj-lt"/>
              <a:cs typeface="Aharoni" pitchFamily="2" charset="-79"/>
            </a:rPr>
            <a:t>memberikan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gambaran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mengenai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bagaimana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teknologi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informasi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dapat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memberikan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dukungan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kepada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i="1" dirty="0">
              <a:latin typeface="+mj-lt"/>
              <a:cs typeface="Aharoni" pitchFamily="2" charset="-79"/>
            </a:rPr>
            <a:t>enterprise </a:t>
          </a:r>
          <a:r>
            <a:rPr lang="en-US" sz="2000" b="1" dirty="0" err="1">
              <a:latin typeface="+mj-lt"/>
              <a:cs typeface="Aharoni" pitchFamily="2" charset="-79"/>
            </a:rPr>
            <a:t>dalam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upaya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pencapaian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visi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misi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dan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strategi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bisnis</a:t>
          </a:r>
          <a:r>
            <a:rPr lang="en-US" sz="2000" b="1" dirty="0">
              <a:latin typeface="+mj-lt"/>
              <a:cs typeface="Aharoni" pitchFamily="2" charset="-79"/>
            </a:rPr>
            <a:t>. </a:t>
          </a:r>
          <a:endParaRPr lang="id-ID" sz="2000" dirty="0">
            <a:latin typeface="+mj-lt"/>
            <a:cs typeface="Aharoni" pitchFamily="2" charset="-79"/>
          </a:endParaRPr>
        </a:p>
      </dgm:t>
    </dgm:pt>
    <dgm:pt modelId="{F540521D-F7C3-44C9-8B29-CF69F5224DEC}" type="parTrans" cxnId="{148F262A-8B40-4F0E-9921-81DC7B7D5379}">
      <dgm:prSet/>
      <dgm:spPr/>
      <dgm:t>
        <a:bodyPr/>
        <a:lstStyle/>
        <a:p>
          <a:endParaRPr lang="id-ID" sz="2800">
            <a:latin typeface="Aharoni" pitchFamily="2" charset="-79"/>
            <a:cs typeface="Aharoni" pitchFamily="2" charset="-79"/>
          </a:endParaRPr>
        </a:p>
      </dgm:t>
    </dgm:pt>
    <dgm:pt modelId="{414B77DE-8A2F-4C39-8551-2ABDBFFFADE7}" type="sibTrans" cxnId="{148F262A-8B40-4F0E-9921-81DC7B7D5379}">
      <dgm:prSet/>
      <dgm:spPr/>
      <dgm:t>
        <a:bodyPr/>
        <a:lstStyle/>
        <a:p>
          <a:endParaRPr lang="id-ID" sz="2800">
            <a:latin typeface="Aharoni" pitchFamily="2" charset="-79"/>
            <a:cs typeface="Aharoni" pitchFamily="2" charset="-79"/>
          </a:endParaRPr>
        </a:p>
      </dgm:t>
    </dgm:pt>
    <dgm:pt modelId="{F33953A5-53E6-4D4D-8ABD-5EA62079C8F8}">
      <dgm:prSet custT="1"/>
      <dgm:spPr/>
      <dgm:t>
        <a:bodyPr/>
        <a:lstStyle/>
        <a:p>
          <a:pPr rtl="0"/>
          <a:r>
            <a:rPr lang="en-US" sz="2000" b="1" dirty="0" err="1">
              <a:latin typeface="+mj-lt"/>
              <a:cs typeface="Aharoni" pitchFamily="2" charset="-79"/>
            </a:rPr>
            <a:t>memberikan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kesempatan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kepada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i="1" dirty="0">
              <a:latin typeface="+mj-lt"/>
              <a:cs typeface="Aharoni" pitchFamily="2" charset="-79"/>
            </a:rPr>
            <a:t>enterprise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untuk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menjalankan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bisnis</a:t>
          </a:r>
          <a:r>
            <a:rPr lang="en-US" sz="2000" b="1" dirty="0">
              <a:latin typeface="+mj-lt"/>
              <a:cs typeface="Aharoni" pitchFamily="2" charset="-79"/>
            </a:rPr>
            <a:t> yang </a:t>
          </a:r>
          <a:r>
            <a:rPr lang="en-US" sz="2000" b="1" dirty="0" err="1">
              <a:latin typeface="+mj-lt"/>
              <a:cs typeface="Aharoni" pitchFamily="2" charset="-79"/>
            </a:rPr>
            <a:t>lebih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baik</a:t>
          </a:r>
          <a:r>
            <a:rPr lang="en-US" sz="2000" b="1" dirty="0">
              <a:latin typeface="+mj-lt"/>
              <a:cs typeface="Aharoni" pitchFamily="2" charset="-79"/>
            </a:rPr>
            <a:t>. </a:t>
          </a:r>
          <a:endParaRPr lang="id-ID" sz="2000" dirty="0">
            <a:latin typeface="+mj-lt"/>
            <a:cs typeface="Aharoni" pitchFamily="2" charset="-79"/>
          </a:endParaRPr>
        </a:p>
      </dgm:t>
    </dgm:pt>
    <dgm:pt modelId="{F2D10FAC-5498-4AFA-B25A-D65B768A76AE}" type="parTrans" cxnId="{598CFF6D-B604-4B2D-AC61-D566114AB47F}">
      <dgm:prSet/>
      <dgm:spPr/>
      <dgm:t>
        <a:bodyPr/>
        <a:lstStyle/>
        <a:p>
          <a:endParaRPr lang="id-ID" sz="2800">
            <a:latin typeface="Aharoni" pitchFamily="2" charset="-79"/>
            <a:cs typeface="Aharoni" pitchFamily="2" charset="-79"/>
          </a:endParaRPr>
        </a:p>
      </dgm:t>
    </dgm:pt>
    <dgm:pt modelId="{4558E48C-254E-4AB1-A5CF-8131DD985196}" type="sibTrans" cxnId="{598CFF6D-B604-4B2D-AC61-D566114AB47F}">
      <dgm:prSet/>
      <dgm:spPr/>
      <dgm:t>
        <a:bodyPr/>
        <a:lstStyle/>
        <a:p>
          <a:endParaRPr lang="id-ID" sz="2800">
            <a:latin typeface="Aharoni" pitchFamily="2" charset="-79"/>
            <a:cs typeface="Aharoni" pitchFamily="2" charset="-79"/>
          </a:endParaRPr>
        </a:p>
      </dgm:t>
    </dgm:pt>
    <dgm:pt modelId="{3210EB77-BD61-49B4-B536-A4F2E5E2A6BF}">
      <dgm:prSet custT="1"/>
      <dgm:spPr/>
      <dgm:t>
        <a:bodyPr/>
        <a:lstStyle/>
        <a:p>
          <a:pPr rtl="0"/>
          <a:r>
            <a:rPr lang="en-US" sz="2000" b="1" dirty="0" err="1">
              <a:latin typeface="+mj-lt"/>
              <a:cs typeface="Aharoni" pitchFamily="2" charset="-79"/>
            </a:rPr>
            <a:t>mendukung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strategi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bisnis</a:t>
          </a:r>
          <a:r>
            <a:rPr lang="en-US" sz="2000" b="1" dirty="0">
              <a:latin typeface="+mj-lt"/>
              <a:cs typeface="Aharoni" pitchFamily="2" charset="-79"/>
            </a:rPr>
            <a:t> yang </a:t>
          </a:r>
          <a:r>
            <a:rPr lang="en-US" sz="2000" b="1" dirty="0" err="1">
              <a:latin typeface="+mj-lt"/>
              <a:cs typeface="Aharoni" pitchFamily="2" charset="-79"/>
            </a:rPr>
            <a:t>senantiasa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berkembang</a:t>
          </a:r>
          <a:r>
            <a:rPr lang="en-US" sz="2000" b="1" dirty="0">
              <a:latin typeface="+mj-lt"/>
              <a:cs typeface="Aharoni" pitchFamily="2" charset="-79"/>
            </a:rPr>
            <a:t>, </a:t>
          </a:r>
          <a:endParaRPr lang="id-ID" sz="2000" dirty="0">
            <a:latin typeface="+mj-lt"/>
            <a:cs typeface="Aharoni" pitchFamily="2" charset="-79"/>
          </a:endParaRPr>
        </a:p>
      </dgm:t>
    </dgm:pt>
    <dgm:pt modelId="{01FB13F7-310F-414C-A9E4-52077C260E0C}" type="parTrans" cxnId="{013AB3AB-8721-4DF0-BF72-0053D7689864}">
      <dgm:prSet/>
      <dgm:spPr/>
      <dgm:t>
        <a:bodyPr/>
        <a:lstStyle/>
        <a:p>
          <a:endParaRPr lang="id-ID" sz="2800">
            <a:latin typeface="Aharoni" pitchFamily="2" charset="-79"/>
            <a:cs typeface="Aharoni" pitchFamily="2" charset="-79"/>
          </a:endParaRPr>
        </a:p>
      </dgm:t>
    </dgm:pt>
    <dgm:pt modelId="{3A8A3FC5-40A8-4976-947D-DBC731A9063E}" type="sibTrans" cxnId="{013AB3AB-8721-4DF0-BF72-0053D7689864}">
      <dgm:prSet/>
      <dgm:spPr/>
      <dgm:t>
        <a:bodyPr/>
        <a:lstStyle/>
        <a:p>
          <a:endParaRPr lang="id-ID" sz="2800">
            <a:latin typeface="Aharoni" pitchFamily="2" charset="-79"/>
            <a:cs typeface="Aharoni" pitchFamily="2" charset="-79"/>
          </a:endParaRPr>
        </a:p>
      </dgm:t>
    </dgm:pt>
    <dgm:pt modelId="{BEDE174A-270D-48CD-90F8-715FFEF05810}">
      <dgm:prSet custT="1"/>
      <dgm:spPr/>
      <dgm:t>
        <a:bodyPr/>
        <a:lstStyle/>
        <a:p>
          <a:pPr rtl="0"/>
          <a:r>
            <a:rPr lang="en-US" sz="2000" b="1" dirty="0" err="1">
              <a:latin typeface="+mj-lt"/>
              <a:cs typeface="Aharoni" pitchFamily="2" charset="-79"/>
            </a:rPr>
            <a:t>mengarahkan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dan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memotivasi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aktivitas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pengembangan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teknologi</a:t>
          </a:r>
          <a:r>
            <a:rPr lang="en-US" sz="2000" b="1" dirty="0">
              <a:latin typeface="+mj-lt"/>
              <a:cs typeface="Aharoni" pitchFamily="2" charset="-79"/>
            </a:rPr>
            <a:t> </a:t>
          </a:r>
          <a:r>
            <a:rPr lang="en-US" sz="2000" b="1" dirty="0" err="1">
              <a:latin typeface="+mj-lt"/>
              <a:cs typeface="Aharoni" pitchFamily="2" charset="-79"/>
            </a:rPr>
            <a:t>informasi</a:t>
          </a:r>
          <a:r>
            <a:rPr lang="en-US" sz="2000" b="1" dirty="0">
              <a:latin typeface="+mj-lt"/>
              <a:cs typeface="Aharoni" pitchFamily="2" charset="-79"/>
            </a:rPr>
            <a:t>. </a:t>
          </a:r>
          <a:endParaRPr lang="id-ID" sz="2000" dirty="0">
            <a:latin typeface="+mj-lt"/>
            <a:cs typeface="Aharoni" pitchFamily="2" charset="-79"/>
          </a:endParaRPr>
        </a:p>
      </dgm:t>
    </dgm:pt>
    <dgm:pt modelId="{B1C986A1-40FB-4FE4-A0CD-C61F67A074B0}" type="parTrans" cxnId="{93DA6839-BDED-4ADE-9EA3-9F456FCE3D78}">
      <dgm:prSet/>
      <dgm:spPr/>
      <dgm:t>
        <a:bodyPr/>
        <a:lstStyle/>
        <a:p>
          <a:endParaRPr lang="id-ID" sz="2800">
            <a:latin typeface="Aharoni" pitchFamily="2" charset="-79"/>
            <a:cs typeface="Aharoni" pitchFamily="2" charset="-79"/>
          </a:endParaRPr>
        </a:p>
      </dgm:t>
    </dgm:pt>
    <dgm:pt modelId="{CD783C88-4592-4F7C-ADE6-0E7BA6D2E20E}" type="sibTrans" cxnId="{93DA6839-BDED-4ADE-9EA3-9F456FCE3D78}">
      <dgm:prSet/>
      <dgm:spPr/>
      <dgm:t>
        <a:bodyPr/>
        <a:lstStyle/>
        <a:p>
          <a:endParaRPr lang="id-ID" sz="2800">
            <a:latin typeface="Aharoni" pitchFamily="2" charset="-79"/>
            <a:cs typeface="Aharoni" pitchFamily="2" charset="-79"/>
          </a:endParaRPr>
        </a:p>
      </dgm:t>
    </dgm:pt>
    <dgm:pt modelId="{8359CA41-4C67-4A34-95CC-8FC9ED20479B}" type="pres">
      <dgm:prSet presAssocID="{D2800A44-8D7B-49C3-800D-C1E9A78DBF63}" presName="Name0" presStyleCnt="0">
        <dgm:presLayoutVars>
          <dgm:dir/>
          <dgm:animLvl val="lvl"/>
          <dgm:resizeHandles val="exact"/>
        </dgm:presLayoutVars>
      </dgm:prSet>
      <dgm:spPr/>
    </dgm:pt>
    <dgm:pt modelId="{61FCD5AF-0B2C-4B0E-86C4-BFD66632EA8A}" type="pres">
      <dgm:prSet presAssocID="{80B9DE40-3A22-428D-A8CA-585E3120021B}" presName="linNode" presStyleCnt="0"/>
      <dgm:spPr/>
    </dgm:pt>
    <dgm:pt modelId="{EE721EF3-94C4-4FB1-90F0-B09918B80784}" type="pres">
      <dgm:prSet presAssocID="{80B9DE40-3A22-428D-A8CA-585E3120021B}" presName="parentText" presStyleLbl="node1" presStyleIdx="0" presStyleCnt="4" custScaleX="77470" custScaleY="95032" custLinFactNeighborY="45377">
        <dgm:presLayoutVars>
          <dgm:chMax val="1"/>
          <dgm:bulletEnabled val="1"/>
        </dgm:presLayoutVars>
      </dgm:prSet>
      <dgm:spPr/>
    </dgm:pt>
    <dgm:pt modelId="{D8FE8312-0FCF-43E3-8F5E-6B85041C4272}" type="pres">
      <dgm:prSet presAssocID="{80B9DE40-3A22-428D-A8CA-585E3120021B}" presName="descendantText" presStyleLbl="alignAccFollowNode1" presStyleIdx="0" presStyleCnt="4" custScaleX="137812" custScaleY="232248" custLinFactNeighborX="-2470" custLinFactNeighborY="-3522">
        <dgm:presLayoutVars>
          <dgm:bulletEnabled val="1"/>
        </dgm:presLayoutVars>
      </dgm:prSet>
      <dgm:spPr/>
    </dgm:pt>
    <dgm:pt modelId="{F3AE3CED-E30D-42B0-9517-E6D545350A0B}" type="pres">
      <dgm:prSet presAssocID="{6BD23BE1-F435-496A-A90B-AEF9743F75C9}" presName="sp" presStyleCnt="0"/>
      <dgm:spPr/>
    </dgm:pt>
    <dgm:pt modelId="{A2D00738-B6D2-4CBE-B581-83B7A586FC0B}" type="pres">
      <dgm:prSet presAssocID="{CCC55EDF-C6DC-4625-ADC5-284F8026FE76}" presName="linNode" presStyleCnt="0"/>
      <dgm:spPr/>
    </dgm:pt>
    <dgm:pt modelId="{9C1F555A-56F3-4B9C-8875-5A11890CB02E}" type="pres">
      <dgm:prSet presAssocID="{CCC55EDF-C6DC-4625-ADC5-284F8026FE76}" presName="parentText" presStyleLbl="node1" presStyleIdx="1" presStyleCnt="4" custScaleX="69950">
        <dgm:presLayoutVars>
          <dgm:chMax val="1"/>
          <dgm:bulletEnabled val="1"/>
        </dgm:presLayoutVars>
      </dgm:prSet>
      <dgm:spPr/>
    </dgm:pt>
    <dgm:pt modelId="{652031FC-BCA6-4FB3-8A38-F9A493806EDC}" type="pres">
      <dgm:prSet presAssocID="{CCC55EDF-C6DC-4625-ADC5-284F8026FE76}" presName="descendantText" presStyleLbl="alignAccFollowNode1" presStyleIdx="1" presStyleCnt="4" custScaleX="127290" custScaleY="135275">
        <dgm:presLayoutVars>
          <dgm:bulletEnabled val="1"/>
        </dgm:presLayoutVars>
      </dgm:prSet>
      <dgm:spPr/>
    </dgm:pt>
    <dgm:pt modelId="{7659DA7F-4379-4E14-9588-0514B5656979}" type="pres">
      <dgm:prSet presAssocID="{BE31A189-842C-46A5-92B2-A29B3356B85D}" presName="sp" presStyleCnt="0"/>
      <dgm:spPr/>
    </dgm:pt>
    <dgm:pt modelId="{416FBAFC-F632-45A3-B61A-09F8B09EBA8F}" type="pres">
      <dgm:prSet presAssocID="{FA47A1DE-32A7-4294-BFA0-2D60B79C9793}" presName="linNode" presStyleCnt="0"/>
      <dgm:spPr/>
    </dgm:pt>
    <dgm:pt modelId="{C2DC819C-B448-4A23-A40C-45BCD0924860}" type="pres">
      <dgm:prSet presAssocID="{FA47A1DE-32A7-4294-BFA0-2D60B79C9793}" presName="parentText" presStyleLbl="node1" presStyleIdx="2" presStyleCnt="4" custScaleX="65057">
        <dgm:presLayoutVars>
          <dgm:chMax val="1"/>
          <dgm:bulletEnabled val="1"/>
        </dgm:presLayoutVars>
      </dgm:prSet>
      <dgm:spPr/>
    </dgm:pt>
    <dgm:pt modelId="{0F131667-1AB9-4465-ACA3-6EEBB43818B7}" type="pres">
      <dgm:prSet presAssocID="{FA47A1DE-32A7-4294-BFA0-2D60B79C9793}" presName="descendantText" presStyleLbl="alignAccFollowNode1" presStyleIdx="2" presStyleCnt="4" custScaleX="120398" custScaleY="126891" custLinFactNeighborY="5672">
        <dgm:presLayoutVars>
          <dgm:bulletEnabled val="1"/>
        </dgm:presLayoutVars>
      </dgm:prSet>
      <dgm:spPr/>
    </dgm:pt>
    <dgm:pt modelId="{E005F204-C848-4953-9EFF-0DAA2471D787}" type="pres">
      <dgm:prSet presAssocID="{F1876511-19A3-4C88-B01F-0E912257599A}" presName="sp" presStyleCnt="0"/>
      <dgm:spPr/>
    </dgm:pt>
    <dgm:pt modelId="{4549DBC5-CBBB-4D80-B89C-154D7842004C}" type="pres">
      <dgm:prSet presAssocID="{5E7F27DF-194D-4380-8F24-A4D02FDCA1DC}" presName="linNode" presStyleCnt="0"/>
      <dgm:spPr/>
    </dgm:pt>
    <dgm:pt modelId="{64BA5A34-8CC5-4381-9180-06E9B95C057A}" type="pres">
      <dgm:prSet presAssocID="{5E7F27DF-194D-4380-8F24-A4D02FDCA1DC}" presName="parentText" presStyleLbl="node1" presStyleIdx="3" presStyleCnt="4" custScaleX="64985">
        <dgm:presLayoutVars>
          <dgm:chMax val="1"/>
          <dgm:bulletEnabled val="1"/>
        </dgm:presLayoutVars>
      </dgm:prSet>
      <dgm:spPr/>
    </dgm:pt>
    <dgm:pt modelId="{72A99729-8EBC-4F69-93B6-6AF07E372E0F}" type="pres">
      <dgm:prSet presAssocID="{5E7F27DF-194D-4380-8F24-A4D02FDCA1DC}" presName="descendantText" presStyleLbl="alignAccFollowNode1" presStyleIdx="3" presStyleCnt="4" custScaleX="119655">
        <dgm:presLayoutVars>
          <dgm:bulletEnabled val="1"/>
        </dgm:presLayoutVars>
      </dgm:prSet>
      <dgm:spPr/>
    </dgm:pt>
  </dgm:ptLst>
  <dgm:cxnLst>
    <dgm:cxn modelId="{D6A92100-D8E2-4C81-BBC0-87C141979A55}" srcId="{D2800A44-8D7B-49C3-800D-C1E9A78DBF63}" destId="{80B9DE40-3A22-428D-A8CA-585E3120021B}" srcOrd="0" destOrd="0" parTransId="{BC72A40D-7885-4C0A-B257-95404E6A02FB}" sibTransId="{6BD23BE1-F435-496A-A90B-AEF9743F75C9}"/>
    <dgm:cxn modelId="{C90A5A09-478D-4E98-A7B6-7439608A4926}" type="presOf" srcId="{80B9DE40-3A22-428D-A8CA-585E3120021B}" destId="{EE721EF3-94C4-4FB1-90F0-B09918B80784}" srcOrd="0" destOrd="0" presId="urn:microsoft.com/office/officeart/2005/8/layout/vList5"/>
    <dgm:cxn modelId="{A22BA11C-802E-4DB0-B107-F3C2F315DE9A}" type="presOf" srcId="{F33953A5-53E6-4D4D-8ABD-5EA62079C8F8}" destId="{652031FC-BCA6-4FB3-8A38-F9A493806EDC}" srcOrd="0" destOrd="0" presId="urn:microsoft.com/office/officeart/2005/8/layout/vList5"/>
    <dgm:cxn modelId="{61F2172A-9054-40AA-9A02-344CB58993C2}" type="presOf" srcId="{FA47A1DE-32A7-4294-BFA0-2D60B79C9793}" destId="{C2DC819C-B448-4A23-A40C-45BCD0924860}" srcOrd="0" destOrd="0" presId="urn:microsoft.com/office/officeart/2005/8/layout/vList5"/>
    <dgm:cxn modelId="{148F262A-8B40-4F0E-9921-81DC7B7D5379}" srcId="{80B9DE40-3A22-428D-A8CA-585E3120021B}" destId="{436902E0-3778-4FB7-BF67-4690AFFBDDFB}" srcOrd="0" destOrd="0" parTransId="{F540521D-F7C3-44C9-8B29-CF69F5224DEC}" sibTransId="{414B77DE-8A2F-4C39-8551-2ABDBFFFADE7}"/>
    <dgm:cxn modelId="{93DA6839-BDED-4ADE-9EA3-9F456FCE3D78}" srcId="{5E7F27DF-194D-4380-8F24-A4D02FDCA1DC}" destId="{BEDE174A-270D-48CD-90F8-715FFEF05810}" srcOrd="0" destOrd="0" parTransId="{B1C986A1-40FB-4FE4-A0CD-C61F67A074B0}" sibTransId="{CD783C88-4592-4F7C-ADE6-0E7BA6D2E20E}"/>
    <dgm:cxn modelId="{598CFF6D-B604-4B2D-AC61-D566114AB47F}" srcId="{CCC55EDF-C6DC-4625-ADC5-284F8026FE76}" destId="{F33953A5-53E6-4D4D-8ABD-5EA62079C8F8}" srcOrd="0" destOrd="0" parTransId="{F2D10FAC-5498-4AFA-B25A-D65B768A76AE}" sibTransId="{4558E48C-254E-4AB1-A5CF-8131DD985196}"/>
    <dgm:cxn modelId="{E216FA4F-E60D-4BE4-B5A4-83CD3A6BDEB3}" type="presOf" srcId="{436902E0-3778-4FB7-BF67-4690AFFBDDFB}" destId="{D8FE8312-0FCF-43E3-8F5E-6B85041C4272}" srcOrd="0" destOrd="0" presId="urn:microsoft.com/office/officeart/2005/8/layout/vList5"/>
    <dgm:cxn modelId="{79A78B76-D3D0-4F70-B94C-A352622347D0}" srcId="{D2800A44-8D7B-49C3-800D-C1E9A78DBF63}" destId="{5E7F27DF-194D-4380-8F24-A4D02FDCA1DC}" srcOrd="3" destOrd="0" parTransId="{1B7BFC12-3DC4-4A92-8D13-02B69A486389}" sibTransId="{A8E1E06E-18BB-4F8D-B6FF-39BF8EB74C58}"/>
    <dgm:cxn modelId="{264AF15A-992D-47BE-B226-DDEF83678F37}" srcId="{D2800A44-8D7B-49C3-800D-C1E9A78DBF63}" destId="{CCC55EDF-C6DC-4625-ADC5-284F8026FE76}" srcOrd="1" destOrd="0" parTransId="{83E376D5-6A5F-4610-93F8-E9F22B0F252A}" sibTransId="{BE31A189-842C-46A5-92B2-A29B3356B85D}"/>
    <dgm:cxn modelId="{7F351A85-4E2C-490F-B521-08B2D48429BE}" type="presOf" srcId="{5E7F27DF-194D-4380-8F24-A4D02FDCA1DC}" destId="{64BA5A34-8CC5-4381-9180-06E9B95C057A}" srcOrd="0" destOrd="0" presId="urn:microsoft.com/office/officeart/2005/8/layout/vList5"/>
    <dgm:cxn modelId="{CD092AA0-8744-4886-BD0F-ACD6289B19FB}" srcId="{D2800A44-8D7B-49C3-800D-C1E9A78DBF63}" destId="{FA47A1DE-32A7-4294-BFA0-2D60B79C9793}" srcOrd="2" destOrd="0" parTransId="{7B139DB0-6D2B-4B3F-BD3F-2656E9472A17}" sibTransId="{F1876511-19A3-4C88-B01F-0E912257599A}"/>
    <dgm:cxn modelId="{013AB3AB-8721-4DF0-BF72-0053D7689864}" srcId="{FA47A1DE-32A7-4294-BFA0-2D60B79C9793}" destId="{3210EB77-BD61-49B4-B536-A4F2E5E2A6BF}" srcOrd="0" destOrd="0" parTransId="{01FB13F7-310F-414C-A9E4-52077C260E0C}" sibTransId="{3A8A3FC5-40A8-4976-947D-DBC731A9063E}"/>
    <dgm:cxn modelId="{1586BDBF-FF27-432C-81A2-7EDC23B2291F}" type="presOf" srcId="{CCC55EDF-C6DC-4625-ADC5-284F8026FE76}" destId="{9C1F555A-56F3-4B9C-8875-5A11890CB02E}" srcOrd="0" destOrd="0" presId="urn:microsoft.com/office/officeart/2005/8/layout/vList5"/>
    <dgm:cxn modelId="{289209D4-4112-4E2D-A305-B4D4A69061EF}" type="presOf" srcId="{BEDE174A-270D-48CD-90F8-715FFEF05810}" destId="{72A99729-8EBC-4F69-93B6-6AF07E372E0F}" srcOrd="0" destOrd="0" presId="urn:microsoft.com/office/officeart/2005/8/layout/vList5"/>
    <dgm:cxn modelId="{66E7B6E6-F5F7-4CA8-B9D1-8B5FAF10DFDC}" type="presOf" srcId="{3210EB77-BD61-49B4-B536-A4F2E5E2A6BF}" destId="{0F131667-1AB9-4465-ACA3-6EEBB43818B7}" srcOrd="0" destOrd="0" presId="urn:microsoft.com/office/officeart/2005/8/layout/vList5"/>
    <dgm:cxn modelId="{73B6A6F8-B22D-4C23-93E0-FC15D1762882}" type="presOf" srcId="{D2800A44-8D7B-49C3-800D-C1E9A78DBF63}" destId="{8359CA41-4C67-4A34-95CC-8FC9ED20479B}" srcOrd="0" destOrd="0" presId="urn:microsoft.com/office/officeart/2005/8/layout/vList5"/>
    <dgm:cxn modelId="{8FDB1716-B5B2-46F9-BE06-1A1883C3DB73}" type="presParOf" srcId="{8359CA41-4C67-4A34-95CC-8FC9ED20479B}" destId="{61FCD5AF-0B2C-4B0E-86C4-BFD66632EA8A}" srcOrd="0" destOrd="0" presId="urn:microsoft.com/office/officeart/2005/8/layout/vList5"/>
    <dgm:cxn modelId="{C38C7F13-9A28-4A0F-B9A3-3E7BB72DE909}" type="presParOf" srcId="{61FCD5AF-0B2C-4B0E-86C4-BFD66632EA8A}" destId="{EE721EF3-94C4-4FB1-90F0-B09918B80784}" srcOrd="0" destOrd="0" presId="urn:microsoft.com/office/officeart/2005/8/layout/vList5"/>
    <dgm:cxn modelId="{904F3655-BFAC-497B-821E-7E0ADB4842FA}" type="presParOf" srcId="{61FCD5AF-0B2C-4B0E-86C4-BFD66632EA8A}" destId="{D8FE8312-0FCF-43E3-8F5E-6B85041C4272}" srcOrd="1" destOrd="0" presId="urn:microsoft.com/office/officeart/2005/8/layout/vList5"/>
    <dgm:cxn modelId="{2C52FCAA-7EBE-49BE-BEF9-5D28432C68E7}" type="presParOf" srcId="{8359CA41-4C67-4A34-95CC-8FC9ED20479B}" destId="{F3AE3CED-E30D-42B0-9517-E6D545350A0B}" srcOrd="1" destOrd="0" presId="urn:microsoft.com/office/officeart/2005/8/layout/vList5"/>
    <dgm:cxn modelId="{9D912B9E-C5F3-4033-AB4D-155116F10B14}" type="presParOf" srcId="{8359CA41-4C67-4A34-95CC-8FC9ED20479B}" destId="{A2D00738-B6D2-4CBE-B581-83B7A586FC0B}" srcOrd="2" destOrd="0" presId="urn:microsoft.com/office/officeart/2005/8/layout/vList5"/>
    <dgm:cxn modelId="{1C50C3A7-BB58-4B38-9551-DD1FF2073559}" type="presParOf" srcId="{A2D00738-B6D2-4CBE-B581-83B7A586FC0B}" destId="{9C1F555A-56F3-4B9C-8875-5A11890CB02E}" srcOrd="0" destOrd="0" presId="urn:microsoft.com/office/officeart/2005/8/layout/vList5"/>
    <dgm:cxn modelId="{FB2820BA-A04F-45C6-B9A6-DC55506887C6}" type="presParOf" srcId="{A2D00738-B6D2-4CBE-B581-83B7A586FC0B}" destId="{652031FC-BCA6-4FB3-8A38-F9A493806EDC}" srcOrd="1" destOrd="0" presId="urn:microsoft.com/office/officeart/2005/8/layout/vList5"/>
    <dgm:cxn modelId="{BAB9A938-F456-45B8-98CD-4FFDBBE256DC}" type="presParOf" srcId="{8359CA41-4C67-4A34-95CC-8FC9ED20479B}" destId="{7659DA7F-4379-4E14-9588-0514B5656979}" srcOrd="3" destOrd="0" presId="urn:microsoft.com/office/officeart/2005/8/layout/vList5"/>
    <dgm:cxn modelId="{BCDE8F40-C275-4E92-AAE2-ECE16A6F73B6}" type="presParOf" srcId="{8359CA41-4C67-4A34-95CC-8FC9ED20479B}" destId="{416FBAFC-F632-45A3-B61A-09F8B09EBA8F}" srcOrd="4" destOrd="0" presId="urn:microsoft.com/office/officeart/2005/8/layout/vList5"/>
    <dgm:cxn modelId="{8A8C3145-8A4B-4611-80A8-529F851CEDFE}" type="presParOf" srcId="{416FBAFC-F632-45A3-B61A-09F8B09EBA8F}" destId="{C2DC819C-B448-4A23-A40C-45BCD0924860}" srcOrd="0" destOrd="0" presId="urn:microsoft.com/office/officeart/2005/8/layout/vList5"/>
    <dgm:cxn modelId="{29798579-B976-4C81-9C70-130D88FE1C38}" type="presParOf" srcId="{416FBAFC-F632-45A3-B61A-09F8B09EBA8F}" destId="{0F131667-1AB9-4465-ACA3-6EEBB43818B7}" srcOrd="1" destOrd="0" presId="urn:microsoft.com/office/officeart/2005/8/layout/vList5"/>
    <dgm:cxn modelId="{65954856-66B5-4D13-892F-4E9CE1B390EF}" type="presParOf" srcId="{8359CA41-4C67-4A34-95CC-8FC9ED20479B}" destId="{E005F204-C848-4953-9EFF-0DAA2471D787}" srcOrd="5" destOrd="0" presId="urn:microsoft.com/office/officeart/2005/8/layout/vList5"/>
    <dgm:cxn modelId="{D36C1C07-30A4-4F56-8050-F672A541B34C}" type="presParOf" srcId="{8359CA41-4C67-4A34-95CC-8FC9ED20479B}" destId="{4549DBC5-CBBB-4D80-B89C-154D7842004C}" srcOrd="6" destOrd="0" presId="urn:microsoft.com/office/officeart/2005/8/layout/vList5"/>
    <dgm:cxn modelId="{3C2B1941-1754-466B-B3E0-487374C759E6}" type="presParOf" srcId="{4549DBC5-CBBB-4D80-B89C-154D7842004C}" destId="{64BA5A34-8CC5-4381-9180-06E9B95C057A}" srcOrd="0" destOrd="0" presId="urn:microsoft.com/office/officeart/2005/8/layout/vList5"/>
    <dgm:cxn modelId="{974E1737-15CF-4B8A-8EC0-285A38B0EA5D}" type="presParOf" srcId="{4549DBC5-CBBB-4D80-B89C-154D7842004C}" destId="{72A99729-8EBC-4F69-93B6-6AF07E372E0F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E5C23F57-4498-4416-B2AC-D2C39CD56F9E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FACFE40C-311D-4C1E-898F-4830D54E222D}">
      <dgm:prSet/>
      <dgm:spPr/>
      <dgm:t>
        <a:bodyPr/>
        <a:lstStyle/>
        <a:p>
          <a:pPr rtl="0"/>
          <a:r>
            <a:rPr lang="en-US" b="1"/>
            <a:t>United Nation E-Government Survey 2012</a:t>
          </a:r>
          <a:endParaRPr lang="id-ID"/>
        </a:p>
      </dgm:t>
    </dgm:pt>
    <dgm:pt modelId="{F8D68618-C867-48CC-87AD-B3F5DAE80032}" type="parTrans" cxnId="{CEE57C49-3A8B-4826-A8A9-98ADDFADB1A7}">
      <dgm:prSet/>
      <dgm:spPr/>
      <dgm:t>
        <a:bodyPr/>
        <a:lstStyle/>
        <a:p>
          <a:endParaRPr lang="id-ID"/>
        </a:p>
      </dgm:t>
    </dgm:pt>
    <dgm:pt modelId="{8DF17CDC-4E59-4A4B-A5FC-5884F33ACE57}" type="sibTrans" cxnId="{CEE57C49-3A8B-4826-A8A9-98ADDFADB1A7}">
      <dgm:prSet/>
      <dgm:spPr/>
      <dgm:t>
        <a:bodyPr/>
        <a:lstStyle/>
        <a:p>
          <a:endParaRPr lang="id-ID"/>
        </a:p>
      </dgm:t>
    </dgm:pt>
    <dgm:pt modelId="{A0CF3D8D-195E-43C8-99AC-A2A6854B40AA}">
      <dgm:prSet/>
      <dgm:spPr/>
      <dgm:t>
        <a:bodyPr/>
        <a:lstStyle/>
        <a:p>
          <a:pPr rtl="0"/>
          <a:r>
            <a:rPr lang="id-ID" b="1" dirty="0">
              <a:latin typeface="+mj-lt"/>
            </a:rPr>
            <a:t>S</a:t>
          </a:r>
          <a:r>
            <a:rPr lang="en-US" b="1" dirty="0" err="1">
              <a:latin typeface="+mj-lt"/>
            </a:rPr>
            <a:t>urvey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tentang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perkembang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implementasi</a:t>
          </a:r>
          <a:r>
            <a:rPr lang="en-US" b="1" dirty="0">
              <a:latin typeface="+mj-lt"/>
            </a:rPr>
            <a:t> E-Government di </a:t>
          </a:r>
          <a:r>
            <a:rPr lang="en-US" b="1" dirty="0" err="1">
              <a:latin typeface="+mj-lt"/>
            </a:rPr>
            <a:t>seluruh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unia</a:t>
          </a:r>
          <a:r>
            <a:rPr lang="en-US" b="1" dirty="0">
              <a:latin typeface="+mj-lt"/>
            </a:rPr>
            <a:t>. </a:t>
          </a:r>
          <a:endParaRPr lang="id-ID" b="1" dirty="0">
            <a:latin typeface="+mj-lt"/>
          </a:endParaRPr>
        </a:p>
      </dgm:t>
    </dgm:pt>
    <dgm:pt modelId="{487F5372-87DE-4AD0-B2D9-73AB79D0DA83}" type="parTrans" cxnId="{1073C8BE-1B42-44D5-9793-8E19292D7ACA}">
      <dgm:prSet/>
      <dgm:spPr/>
      <dgm:t>
        <a:bodyPr/>
        <a:lstStyle/>
        <a:p>
          <a:endParaRPr lang="id-ID"/>
        </a:p>
      </dgm:t>
    </dgm:pt>
    <dgm:pt modelId="{E8DF5892-5E69-4C89-BF28-2DC623F18C45}" type="sibTrans" cxnId="{1073C8BE-1B42-44D5-9793-8E19292D7ACA}">
      <dgm:prSet/>
      <dgm:spPr/>
      <dgm:t>
        <a:bodyPr/>
        <a:lstStyle/>
        <a:p>
          <a:endParaRPr lang="id-ID"/>
        </a:p>
      </dgm:t>
    </dgm:pt>
    <dgm:pt modelId="{10A06D73-0CAA-451F-8C29-4B30FE89C6B3}">
      <dgm:prSet/>
      <dgm:spPr/>
      <dgm:t>
        <a:bodyPr/>
        <a:lstStyle/>
        <a:p>
          <a:pPr rtl="0"/>
          <a:r>
            <a:rPr lang="en-US" b="1" dirty="0" err="1">
              <a:latin typeface="+mj-lt"/>
            </a:rPr>
            <a:t>Jumlah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negara</a:t>
          </a:r>
          <a:r>
            <a:rPr lang="en-US" b="1" dirty="0">
              <a:latin typeface="+mj-lt"/>
            </a:rPr>
            <a:t> yang </a:t>
          </a:r>
          <a:r>
            <a:rPr lang="en-US" b="1" dirty="0" err="1">
              <a:latin typeface="+mj-lt"/>
            </a:rPr>
            <a:t>disurvei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mencapai</a:t>
          </a:r>
          <a:r>
            <a:rPr lang="en-US" b="1" dirty="0">
              <a:latin typeface="+mj-lt"/>
            </a:rPr>
            <a:t> 193 </a:t>
          </a:r>
          <a:r>
            <a:rPr lang="en-US" b="1" dirty="0" err="1">
              <a:latin typeface="+mj-lt"/>
            </a:rPr>
            <a:t>negara</a:t>
          </a:r>
          <a:r>
            <a:rPr lang="en-US" b="1" dirty="0">
              <a:latin typeface="+mj-lt"/>
            </a:rPr>
            <a:t>. </a:t>
          </a:r>
          <a:endParaRPr lang="id-ID" b="1" dirty="0">
            <a:latin typeface="+mj-lt"/>
          </a:endParaRPr>
        </a:p>
      </dgm:t>
    </dgm:pt>
    <dgm:pt modelId="{617618C6-7E10-4635-BE04-A8C41474814B}" type="parTrans" cxnId="{22093DE4-F8CF-4F0C-A730-45F840E1A2C6}">
      <dgm:prSet/>
      <dgm:spPr/>
      <dgm:t>
        <a:bodyPr/>
        <a:lstStyle/>
        <a:p>
          <a:endParaRPr lang="id-ID"/>
        </a:p>
      </dgm:t>
    </dgm:pt>
    <dgm:pt modelId="{6C077F25-662E-4F27-9056-9FB7CD478428}" type="sibTrans" cxnId="{22093DE4-F8CF-4F0C-A730-45F840E1A2C6}">
      <dgm:prSet/>
      <dgm:spPr/>
      <dgm:t>
        <a:bodyPr/>
        <a:lstStyle/>
        <a:p>
          <a:endParaRPr lang="id-ID"/>
        </a:p>
      </dgm:t>
    </dgm:pt>
    <dgm:pt modelId="{D559311A-C275-4C6A-B769-227D6971D607}">
      <dgm:prSet/>
      <dgm:spPr/>
      <dgm:t>
        <a:bodyPr/>
        <a:lstStyle/>
        <a:p>
          <a:pPr rtl="0"/>
          <a:r>
            <a:rPr lang="en-US" b="1" dirty="0">
              <a:latin typeface="+mj-lt"/>
            </a:rPr>
            <a:t>Survey </a:t>
          </a:r>
          <a:r>
            <a:rPr lang="en-US" b="1" dirty="0" err="1">
              <a:latin typeface="+mj-lt"/>
            </a:rPr>
            <a:t>tersebut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bertuju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untuk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eksplorasi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keterkait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antar</a:t>
          </a:r>
          <a:r>
            <a:rPr lang="en-US" b="1" dirty="0">
              <a:latin typeface="+mj-lt"/>
            </a:rPr>
            <a:t> e-government </a:t>
          </a:r>
          <a:r>
            <a:rPr lang="en-US" b="1" dirty="0" err="1">
              <a:latin typeface="+mj-lt"/>
            </a:rPr>
            <a:t>d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upaya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pengembangan</a:t>
          </a:r>
          <a:r>
            <a:rPr lang="en-US" b="1" dirty="0">
              <a:latin typeface="+mj-lt"/>
            </a:rPr>
            <a:t> yang </a:t>
          </a:r>
          <a:r>
            <a:rPr lang="en-US" b="1" dirty="0" err="1">
              <a:latin typeface="+mj-lt"/>
            </a:rPr>
            <a:t>berkesinambungan</a:t>
          </a:r>
          <a:r>
            <a:rPr lang="en-US" b="1" dirty="0">
              <a:latin typeface="+mj-lt"/>
            </a:rPr>
            <a:t>.</a:t>
          </a:r>
          <a:endParaRPr lang="id-ID" b="1" dirty="0">
            <a:latin typeface="+mj-lt"/>
          </a:endParaRPr>
        </a:p>
      </dgm:t>
    </dgm:pt>
    <dgm:pt modelId="{C9465A91-1E29-4983-BBAF-1CB831E76026}" type="parTrans" cxnId="{7F0534FB-1831-4F81-BA6C-3CAFE21E0278}">
      <dgm:prSet/>
      <dgm:spPr/>
      <dgm:t>
        <a:bodyPr/>
        <a:lstStyle/>
        <a:p>
          <a:endParaRPr lang="id-ID"/>
        </a:p>
      </dgm:t>
    </dgm:pt>
    <dgm:pt modelId="{CB195FAE-C442-4715-BFAE-D62D53837469}" type="sibTrans" cxnId="{7F0534FB-1831-4F81-BA6C-3CAFE21E0278}">
      <dgm:prSet/>
      <dgm:spPr/>
      <dgm:t>
        <a:bodyPr/>
        <a:lstStyle/>
        <a:p>
          <a:endParaRPr lang="id-ID"/>
        </a:p>
      </dgm:t>
    </dgm:pt>
    <dgm:pt modelId="{594DB2BA-43D5-4A7A-966B-BB90A1BE1DF8}" type="pres">
      <dgm:prSet presAssocID="{E5C23F57-4498-4416-B2AC-D2C39CD56F9E}" presName="linearFlow" presStyleCnt="0">
        <dgm:presLayoutVars>
          <dgm:dir/>
          <dgm:animLvl val="lvl"/>
          <dgm:resizeHandles val="exact"/>
        </dgm:presLayoutVars>
      </dgm:prSet>
      <dgm:spPr/>
    </dgm:pt>
    <dgm:pt modelId="{F50CD32E-CF53-46C1-80AD-52716A5834B0}" type="pres">
      <dgm:prSet presAssocID="{FACFE40C-311D-4C1E-898F-4830D54E222D}" presName="composite" presStyleCnt="0"/>
      <dgm:spPr/>
    </dgm:pt>
    <dgm:pt modelId="{AA4D619D-0460-40CC-80F1-AB9C2473B067}" type="pres">
      <dgm:prSet presAssocID="{FACFE40C-311D-4C1E-898F-4830D54E222D}" presName="parentText" presStyleLbl="alignNode1" presStyleIdx="0" presStyleCnt="1" custScaleY="123172" custLinFactNeighborX="-3269" custLinFactNeighborY="-5607">
        <dgm:presLayoutVars>
          <dgm:chMax val="1"/>
          <dgm:bulletEnabled val="1"/>
        </dgm:presLayoutVars>
      </dgm:prSet>
      <dgm:spPr/>
    </dgm:pt>
    <dgm:pt modelId="{F3A1F17A-3819-4D2B-9FEE-1FB64FC08FA2}" type="pres">
      <dgm:prSet presAssocID="{FACFE40C-311D-4C1E-898F-4830D54E222D}" presName="descendantText" presStyleLbl="alignAcc1" presStyleIdx="0" presStyleCnt="1" custScaleY="194651" custLinFactNeighborX="1272" custLinFactNeighborY="21220">
        <dgm:presLayoutVars>
          <dgm:bulletEnabled val="1"/>
        </dgm:presLayoutVars>
      </dgm:prSet>
      <dgm:spPr/>
    </dgm:pt>
  </dgm:ptLst>
  <dgm:cxnLst>
    <dgm:cxn modelId="{692FCD15-CF90-4713-B5D4-FDFCF8057681}" type="presOf" srcId="{E5C23F57-4498-4416-B2AC-D2C39CD56F9E}" destId="{594DB2BA-43D5-4A7A-966B-BB90A1BE1DF8}" srcOrd="0" destOrd="0" presId="urn:microsoft.com/office/officeart/2005/8/layout/chevron2"/>
    <dgm:cxn modelId="{A87C2E2B-2C61-4151-B0F0-7F1ED44B47FF}" type="presOf" srcId="{A0CF3D8D-195E-43C8-99AC-A2A6854B40AA}" destId="{F3A1F17A-3819-4D2B-9FEE-1FB64FC08FA2}" srcOrd="0" destOrd="0" presId="urn:microsoft.com/office/officeart/2005/8/layout/chevron2"/>
    <dgm:cxn modelId="{96035233-BFFA-4124-9F2A-25DAE2A2C512}" type="presOf" srcId="{10A06D73-0CAA-451F-8C29-4B30FE89C6B3}" destId="{F3A1F17A-3819-4D2B-9FEE-1FB64FC08FA2}" srcOrd="0" destOrd="1" presId="urn:microsoft.com/office/officeart/2005/8/layout/chevron2"/>
    <dgm:cxn modelId="{CEE57C49-3A8B-4826-A8A9-98ADDFADB1A7}" srcId="{E5C23F57-4498-4416-B2AC-D2C39CD56F9E}" destId="{FACFE40C-311D-4C1E-898F-4830D54E222D}" srcOrd="0" destOrd="0" parTransId="{F8D68618-C867-48CC-87AD-B3F5DAE80032}" sibTransId="{8DF17CDC-4E59-4A4B-A5FC-5884F33ACE57}"/>
    <dgm:cxn modelId="{FC439A5A-8F40-4FBD-ABFB-ECA44202611F}" type="presOf" srcId="{D559311A-C275-4C6A-B769-227D6971D607}" destId="{F3A1F17A-3819-4D2B-9FEE-1FB64FC08FA2}" srcOrd="0" destOrd="2" presId="urn:microsoft.com/office/officeart/2005/8/layout/chevron2"/>
    <dgm:cxn modelId="{D98C759B-0345-4A2F-9FC2-DF287B853DC7}" type="presOf" srcId="{FACFE40C-311D-4C1E-898F-4830D54E222D}" destId="{AA4D619D-0460-40CC-80F1-AB9C2473B067}" srcOrd="0" destOrd="0" presId="urn:microsoft.com/office/officeart/2005/8/layout/chevron2"/>
    <dgm:cxn modelId="{1073C8BE-1B42-44D5-9793-8E19292D7ACA}" srcId="{FACFE40C-311D-4C1E-898F-4830D54E222D}" destId="{A0CF3D8D-195E-43C8-99AC-A2A6854B40AA}" srcOrd="0" destOrd="0" parTransId="{487F5372-87DE-4AD0-B2D9-73AB79D0DA83}" sibTransId="{E8DF5892-5E69-4C89-BF28-2DC623F18C45}"/>
    <dgm:cxn modelId="{22093DE4-F8CF-4F0C-A730-45F840E1A2C6}" srcId="{FACFE40C-311D-4C1E-898F-4830D54E222D}" destId="{10A06D73-0CAA-451F-8C29-4B30FE89C6B3}" srcOrd="1" destOrd="0" parTransId="{617618C6-7E10-4635-BE04-A8C41474814B}" sibTransId="{6C077F25-662E-4F27-9056-9FB7CD478428}"/>
    <dgm:cxn modelId="{7F0534FB-1831-4F81-BA6C-3CAFE21E0278}" srcId="{FACFE40C-311D-4C1E-898F-4830D54E222D}" destId="{D559311A-C275-4C6A-B769-227D6971D607}" srcOrd="2" destOrd="0" parTransId="{C9465A91-1E29-4983-BBAF-1CB831E76026}" sibTransId="{CB195FAE-C442-4715-BFAE-D62D53837469}"/>
    <dgm:cxn modelId="{DC111EBC-4058-460B-BD49-339CBDA2E3C0}" type="presParOf" srcId="{594DB2BA-43D5-4A7A-966B-BB90A1BE1DF8}" destId="{F50CD32E-CF53-46C1-80AD-52716A5834B0}" srcOrd="0" destOrd="0" presId="urn:microsoft.com/office/officeart/2005/8/layout/chevron2"/>
    <dgm:cxn modelId="{B1F90826-7866-402F-8E00-B0BE8C688C08}" type="presParOf" srcId="{F50CD32E-CF53-46C1-80AD-52716A5834B0}" destId="{AA4D619D-0460-40CC-80F1-AB9C2473B067}" srcOrd="0" destOrd="0" presId="urn:microsoft.com/office/officeart/2005/8/layout/chevron2"/>
    <dgm:cxn modelId="{A8159BAF-977E-4210-AF90-F5232DD719A5}" type="presParOf" srcId="{F50CD32E-CF53-46C1-80AD-52716A5834B0}" destId="{F3A1F17A-3819-4D2B-9FEE-1FB64FC08FA2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83901B0-1566-422D-977F-D73FAC6EBD12}" type="doc">
      <dgm:prSet loTypeId="urn:microsoft.com/office/officeart/2005/8/layout/process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2E18BF62-EA94-46B9-943E-5AEDCDB08F81}">
      <dgm:prSet custT="1"/>
      <dgm:spPr/>
      <dgm:t>
        <a:bodyPr/>
        <a:lstStyle/>
        <a:p>
          <a:pPr algn="l" rtl="0"/>
          <a:endParaRPr lang="id-ID" sz="3200" b="1" dirty="0">
            <a:latin typeface="Aharoni" pitchFamily="2" charset="-79"/>
            <a:cs typeface="Aharoni" pitchFamily="2" charset="-79"/>
          </a:endParaRPr>
        </a:p>
      </dgm:t>
    </dgm:pt>
    <dgm:pt modelId="{D1918B25-C81C-4F4F-9909-D7CECA705391}" type="parTrans" cxnId="{269CC45E-6FC4-4913-BC18-4118E0485DE4}">
      <dgm:prSet/>
      <dgm:spPr/>
      <dgm:t>
        <a:bodyPr/>
        <a:lstStyle/>
        <a:p>
          <a:endParaRPr lang="id-ID"/>
        </a:p>
      </dgm:t>
    </dgm:pt>
    <dgm:pt modelId="{B743ABEC-21A1-42C9-82B6-C1E9EC663EF4}" type="sibTrans" cxnId="{269CC45E-6FC4-4913-BC18-4118E0485DE4}">
      <dgm:prSet/>
      <dgm:spPr/>
      <dgm:t>
        <a:bodyPr/>
        <a:lstStyle/>
        <a:p>
          <a:endParaRPr lang="id-ID"/>
        </a:p>
      </dgm:t>
    </dgm:pt>
    <dgm:pt modelId="{78C1C00E-FBF2-4F24-9E54-6870827A1A50}">
      <dgm:prSet/>
      <dgm:spPr/>
      <dgm:t>
        <a:bodyPr/>
        <a:lstStyle/>
        <a:p>
          <a:pPr algn="r" rtl="0"/>
          <a:r>
            <a:rPr lang="en-US" b="1" dirty="0">
              <a:solidFill>
                <a:schemeClr val="tx1"/>
              </a:solidFill>
            </a:rPr>
            <a:t>e-Government Ranking</a:t>
          </a:r>
          <a:endParaRPr lang="id-ID" dirty="0">
            <a:solidFill>
              <a:schemeClr val="tx1"/>
            </a:solidFill>
            <a:latin typeface="Aharoni" pitchFamily="2" charset="-79"/>
            <a:cs typeface="Aharoni" pitchFamily="2" charset="-79"/>
          </a:endParaRPr>
        </a:p>
      </dgm:t>
    </dgm:pt>
    <dgm:pt modelId="{F4F11435-BCD4-42D7-8732-0E75EB25F27F}" type="parTrans" cxnId="{90CABA66-657C-4A89-8287-87BE20EB2380}">
      <dgm:prSet/>
      <dgm:spPr/>
      <dgm:t>
        <a:bodyPr/>
        <a:lstStyle/>
        <a:p>
          <a:endParaRPr lang="id-ID"/>
        </a:p>
      </dgm:t>
    </dgm:pt>
    <dgm:pt modelId="{8CB59A80-A815-4AE2-BCFD-64F590EECD17}" type="sibTrans" cxnId="{90CABA66-657C-4A89-8287-87BE20EB2380}">
      <dgm:prSet/>
      <dgm:spPr/>
      <dgm:t>
        <a:bodyPr/>
        <a:lstStyle/>
        <a:p>
          <a:endParaRPr lang="id-ID"/>
        </a:p>
      </dgm:t>
    </dgm:pt>
    <dgm:pt modelId="{6EE67070-7CB5-4C15-94C0-AC5EAF1312AB}" type="pres">
      <dgm:prSet presAssocID="{E83901B0-1566-422D-977F-D73FAC6EBD12}" presName="Name0" presStyleCnt="0">
        <dgm:presLayoutVars>
          <dgm:dir/>
          <dgm:animLvl val="lvl"/>
          <dgm:resizeHandles val="exact"/>
        </dgm:presLayoutVars>
      </dgm:prSet>
      <dgm:spPr/>
    </dgm:pt>
    <dgm:pt modelId="{4A2B68A2-B726-4DEE-96A1-CDAAB97D9CB8}" type="pres">
      <dgm:prSet presAssocID="{2E18BF62-EA94-46B9-943E-5AEDCDB08F81}" presName="boxAndChildren" presStyleCnt="0"/>
      <dgm:spPr/>
    </dgm:pt>
    <dgm:pt modelId="{AD7507A1-230D-4C34-9BCC-B123FB63C621}" type="pres">
      <dgm:prSet presAssocID="{2E18BF62-EA94-46B9-943E-5AEDCDB08F81}" presName="parentTextBox" presStyleLbl="node1" presStyleIdx="0" presStyleCnt="1"/>
      <dgm:spPr/>
    </dgm:pt>
    <dgm:pt modelId="{13183B8A-AA3B-4ECF-89C1-633C3BA1CCFE}" type="pres">
      <dgm:prSet presAssocID="{2E18BF62-EA94-46B9-943E-5AEDCDB08F81}" presName="entireBox" presStyleLbl="node1" presStyleIdx="0" presStyleCnt="1"/>
      <dgm:spPr/>
    </dgm:pt>
    <dgm:pt modelId="{BDF15A8D-291B-4956-BBDD-80132A46D2F5}" type="pres">
      <dgm:prSet presAssocID="{2E18BF62-EA94-46B9-943E-5AEDCDB08F81}" presName="descendantBox" presStyleCnt="0"/>
      <dgm:spPr/>
    </dgm:pt>
    <dgm:pt modelId="{9F78EB40-F495-4430-AE2F-1D32457980F0}" type="pres">
      <dgm:prSet presAssocID="{78C1C00E-FBF2-4F24-9E54-6870827A1A50}" presName="childTextBox" presStyleLbl="fgAccFollowNode1" presStyleIdx="0" presStyleCnt="1">
        <dgm:presLayoutVars>
          <dgm:bulletEnabled val="1"/>
        </dgm:presLayoutVars>
      </dgm:prSet>
      <dgm:spPr/>
    </dgm:pt>
  </dgm:ptLst>
  <dgm:cxnLst>
    <dgm:cxn modelId="{E6E62C23-8D96-45A3-89AD-2636D9441250}" type="presOf" srcId="{2E18BF62-EA94-46B9-943E-5AEDCDB08F81}" destId="{13183B8A-AA3B-4ECF-89C1-633C3BA1CCFE}" srcOrd="1" destOrd="0" presId="urn:microsoft.com/office/officeart/2005/8/layout/process4"/>
    <dgm:cxn modelId="{D70E3C3A-BF46-4122-BCAC-05EDEEC5AE46}" type="presOf" srcId="{E83901B0-1566-422D-977F-D73FAC6EBD12}" destId="{6EE67070-7CB5-4C15-94C0-AC5EAF1312AB}" srcOrd="0" destOrd="0" presId="urn:microsoft.com/office/officeart/2005/8/layout/process4"/>
    <dgm:cxn modelId="{033C8A5D-E6E0-43E2-889B-C457C9CD6F88}" type="presOf" srcId="{78C1C00E-FBF2-4F24-9E54-6870827A1A50}" destId="{9F78EB40-F495-4430-AE2F-1D32457980F0}" srcOrd="0" destOrd="0" presId="urn:microsoft.com/office/officeart/2005/8/layout/process4"/>
    <dgm:cxn modelId="{269CC45E-6FC4-4913-BC18-4118E0485DE4}" srcId="{E83901B0-1566-422D-977F-D73FAC6EBD12}" destId="{2E18BF62-EA94-46B9-943E-5AEDCDB08F81}" srcOrd="0" destOrd="0" parTransId="{D1918B25-C81C-4F4F-9909-D7CECA705391}" sibTransId="{B743ABEC-21A1-42C9-82B6-C1E9EC663EF4}"/>
    <dgm:cxn modelId="{90CABA66-657C-4A89-8287-87BE20EB2380}" srcId="{2E18BF62-EA94-46B9-943E-5AEDCDB08F81}" destId="{78C1C00E-FBF2-4F24-9E54-6870827A1A50}" srcOrd="0" destOrd="0" parTransId="{F4F11435-BCD4-42D7-8732-0E75EB25F27F}" sibTransId="{8CB59A80-A815-4AE2-BCFD-64F590EECD17}"/>
    <dgm:cxn modelId="{AD56EFFC-03E5-49F2-84C0-D18B518FCECB}" type="presOf" srcId="{2E18BF62-EA94-46B9-943E-5AEDCDB08F81}" destId="{AD7507A1-230D-4C34-9BCC-B123FB63C621}" srcOrd="0" destOrd="0" presId="urn:microsoft.com/office/officeart/2005/8/layout/process4"/>
    <dgm:cxn modelId="{A1774B42-A221-4672-AFAA-3143A12B8AE0}" type="presParOf" srcId="{6EE67070-7CB5-4C15-94C0-AC5EAF1312AB}" destId="{4A2B68A2-B726-4DEE-96A1-CDAAB97D9CB8}" srcOrd="0" destOrd="0" presId="urn:microsoft.com/office/officeart/2005/8/layout/process4"/>
    <dgm:cxn modelId="{7306E398-A9C2-43AD-87CF-4CCEB689635D}" type="presParOf" srcId="{4A2B68A2-B726-4DEE-96A1-CDAAB97D9CB8}" destId="{AD7507A1-230D-4C34-9BCC-B123FB63C621}" srcOrd="0" destOrd="0" presId="urn:microsoft.com/office/officeart/2005/8/layout/process4"/>
    <dgm:cxn modelId="{2689817A-022F-46B6-ABFC-897410F51B69}" type="presParOf" srcId="{4A2B68A2-B726-4DEE-96A1-CDAAB97D9CB8}" destId="{13183B8A-AA3B-4ECF-89C1-633C3BA1CCFE}" srcOrd="1" destOrd="0" presId="urn:microsoft.com/office/officeart/2005/8/layout/process4"/>
    <dgm:cxn modelId="{CE6D1184-D01F-4C3A-8D9B-37F108F44539}" type="presParOf" srcId="{4A2B68A2-B726-4DEE-96A1-CDAAB97D9CB8}" destId="{BDF15A8D-291B-4956-BBDD-80132A46D2F5}" srcOrd="2" destOrd="0" presId="urn:microsoft.com/office/officeart/2005/8/layout/process4"/>
    <dgm:cxn modelId="{3BF5E596-5CAE-4540-989D-6CA0369610A0}" type="presParOf" srcId="{BDF15A8D-291B-4956-BBDD-80132A46D2F5}" destId="{9F78EB40-F495-4430-AE2F-1D32457980F0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83901B0-1566-422D-977F-D73FAC6EBD12}" type="doc">
      <dgm:prSet loTypeId="urn:microsoft.com/office/officeart/2005/8/layout/process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2E18BF62-EA94-46B9-943E-5AEDCDB08F81}">
      <dgm:prSet custT="1"/>
      <dgm:spPr/>
      <dgm:t>
        <a:bodyPr/>
        <a:lstStyle/>
        <a:p>
          <a:pPr algn="l" rtl="0"/>
          <a:endParaRPr lang="id-ID" sz="3200" b="1" dirty="0">
            <a:latin typeface="Aharoni" pitchFamily="2" charset="-79"/>
            <a:cs typeface="Aharoni" pitchFamily="2" charset="-79"/>
          </a:endParaRPr>
        </a:p>
      </dgm:t>
    </dgm:pt>
    <dgm:pt modelId="{D1918B25-C81C-4F4F-9909-D7CECA705391}" type="parTrans" cxnId="{269CC45E-6FC4-4913-BC18-4118E0485DE4}">
      <dgm:prSet/>
      <dgm:spPr/>
      <dgm:t>
        <a:bodyPr/>
        <a:lstStyle/>
        <a:p>
          <a:endParaRPr lang="id-ID"/>
        </a:p>
      </dgm:t>
    </dgm:pt>
    <dgm:pt modelId="{B743ABEC-21A1-42C9-82B6-C1E9EC663EF4}" type="sibTrans" cxnId="{269CC45E-6FC4-4913-BC18-4118E0485DE4}">
      <dgm:prSet/>
      <dgm:spPr/>
      <dgm:t>
        <a:bodyPr/>
        <a:lstStyle/>
        <a:p>
          <a:endParaRPr lang="id-ID"/>
        </a:p>
      </dgm:t>
    </dgm:pt>
    <dgm:pt modelId="{78C1C00E-FBF2-4F24-9E54-6870827A1A50}">
      <dgm:prSet/>
      <dgm:spPr/>
      <dgm:t>
        <a:bodyPr/>
        <a:lstStyle/>
        <a:p>
          <a:pPr algn="r" rtl="0"/>
          <a:r>
            <a:rPr lang="en-US" b="1" dirty="0">
              <a:solidFill>
                <a:schemeClr val="tx1"/>
              </a:solidFill>
            </a:rPr>
            <a:t>e-Government Ranking</a:t>
          </a:r>
          <a:r>
            <a:rPr lang="id-ID" b="1" dirty="0">
              <a:solidFill>
                <a:schemeClr val="tx1"/>
              </a:solidFill>
            </a:rPr>
            <a:t> (Asia Tenggara)</a:t>
          </a:r>
          <a:endParaRPr lang="id-ID" dirty="0">
            <a:solidFill>
              <a:schemeClr val="tx1"/>
            </a:solidFill>
            <a:latin typeface="Aharoni" pitchFamily="2" charset="-79"/>
            <a:cs typeface="Aharoni" pitchFamily="2" charset="-79"/>
          </a:endParaRPr>
        </a:p>
      </dgm:t>
    </dgm:pt>
    <dgm:pt modelId="{F4F11435-BCD4-42D7-8732-0E75EB25F27F}" type="parTrans" cxnId="{90CABA66-657C-4A89-8287-87BE20EB2380}">
      <dgm:prSet/>
      <dgm:spPr/>
      <dgm:t>
        <a:bodyPr/>
        <a:lstStyle/>
        <a:p>
          <a:endParaRPr lang="id-ID"/>
        </a:p>
      </dgm:t>
    </dgm:pt>
    <dgm:pt modelId="{8CB59A80-A815-4AE2-BCFD-64F590EECD17}" type="sibTrans" cxnId="{90CABA66-657C-4A89-8287-87BE20EB2380}">
      <dgm:prSet/>
      <dgm:spPr/>
      <dgm:t>
        <a:bodyPr/>
        <a:lstStyle/>
        <a:p>
          <a:endParaRPr lang="id-ID"/>
        </a:p>
      </dgm:t>
    </dgm:pt>
    <dgm:pt modelId="{6EE67070-7CB5-4C15-94C0-AC5EAF1312AB}" type="pres">
      <dgm:prSet presAssocID="{E83901B0-1566-422D-977F-D73FAC6EBD12}" presName="Name0" presStyleCnt="0">
        <dgm:presLayoutVars>
          <dgm:dir/>
          <dgm:animLvl val="lvl"/>
          <dgm:resizeHandles val="exact"/>
        </dgm:presLayoutVars>
      </dgm:prSet>
      <dgm:spPr/>
    </dgm:pt>
    <dgm:pt modelId="{4A2B68A2-B726-4DEE-96A1-CDAAB97D9CB8}" type="pres">
      <dgm:prSet presAssocID="{2E18BF62-EA94-46B9-943E-5AEDCDB08F81}" presName="boxAndChildren" presStyleCnt="0"/>
      <dgm:spPr/>
    </dgm:pt>
    <dgm:pt modelId="{AD7507A1-230D-4C34-9BCC-B123FB63C621}" type="pres">
      <dgm:prSet presAssocID="{2E18BF62-EA94-46B9-943E-5AEDCDB08F81}" presName="parentTextBox" presStyleLbl="node1" presStyleIdx="0" presStyleCnt="1"/>
      <dgm:spPr/>
    </dgm:pt>
    <dgm:pt modelId="{13183B8A-AA3B-4ECF-89C1-633C3BA1CCFE}" type="pres">
      <dgm:prSet presAssocID="{2E18BF62-EA94-46B9-943E-5AEDCDB08F81}" presName="entireBox" presStyleLbl="node1" presStyleIdx="0" presStyleCnt="1"/>
      <dgm:spPr/>
    </dgm:pt>
    <dgm:pt modelId="{BDF15A8D-291B-4956-BBDD-80132A46D2F5}" type="pres">
      <dgm:prSet presAssocID="{2E18BF62-EA94-46B9-943E-5AEDCDB08F81}" presName="descendantBox" presStyleCnt="0"/>
      <dgm:spPr/>
    </dgm:pt>
    <dgm:pt modelId="{9F78EB40-F495-4430-AE2F-1D32457980F0}" type="pres">
      <dgm:prSet presAssocID="{78C1C00E-FBF2-4F24-9E54-6870827A1A50}" presName="childTextBox" presStyleLbl="fgAccFollowNode1" presStyleIdx="0" presStyleCnt="1">
        <dgm:presLayoutVars>
          <dgm:bulletEnabled val="1"/>
        </dgm:presLayoutVars>
      </dgm:prSet>
      <dgm:spPr/>
    </dgm:pt>
  </dgm:ptLst>
  <dgm:cxnLst>
    <dgm:cxn modelId="{269CC45E-6FC4-4913-BC18-4118E0485DE4}" srcId="{E83901B0-1566-422D-977F-D73FAC6EBD12}" destId="{2E18BF62-EA94-46B9-943E-5AEDCDB08F81}" srcOrd="0" destOrd="0" parTransId="{D1918B25-C81C-4F4F-9909-D7CECA705391}" sibTransId="{B743ABEC-21A1-42C9-82B6-C1E9EC663EF4}"/>
    <dgm:cxn modelId="{90CABA66-657C-4A89-8287-87BE20EB2380}" srcId="{2E18BF62-EA94-46B9-943E-5AEDCDB08F81}" destId="{78C1C00E-FBF2-4F24-9E54-6870827A1A50}" srcOrd="0" destOrd="0" parTransId="{F4F11435-BCD4-42D7-8732-0E75EB25F27F}" sibTransId="{8CB59A80-A815-4AE2-BCFD-64F590EECD17}"/>
    <dgm:cxn modelId="{88166783-D069-4745-88E3-7F4EFD49856F}" type="presOf" srcId="{78C1C00E-FBF2-4F24-9E54-6870827A1A50}" destId="{9F78EB40-F495-4430-AE2F-1D32457980F0}" srcOrd="0" destOrd="0" presId="urn:microsoft.com/office/officeart/2005/8/layout/process4"/>
    <dgm:cxn modelId="{9814B58C-FE5B-46C0-A867-DA6C9B276483}" type="presOf" srcId="{E83901B0-1566-422D-977F-D73FAC6EBD12}" destId="{6EE67070-7CB5-4C15-94C0-AC5EAF1312AB}" srcOrd="0" destOrd="0" presId="urn:microsoft.com/office/officeart/2005/8/layout/process4"/>
    <dgm:cxn modelId="{50CFCE93-EF16-42FE-8B37-CEEC32EC4103}" type="presOf" srcId="{2E18BF62-EA94-46B9-943E-5AEDCDB08F81}" destId="{13183B8A-AA3B-4ECF-89C1-633C3BA1CCFE}" srcOrd="1" destOrd="0" presId="urn:microsoft.com/office/officeart/2005/8/layout/process4"/>
    <dgm:cxn modelId="{7C8281F5-983E-40B9-B629-E5C621933A31}" type="presOf" srcId="{2E18BF62-EA94-46B9-943E-5AEDCDB08F81}" destId="{AD7507A1-230D-4C34-9BCC-B123FB63C621}" srcOrd="0" destOrd="0" presId="urn:microsoft.com/office/officeart/2005/8/layout/process4"/>
    <dgm:cxn modelId="{590A0730-2EA2-47D9-B5BF-223B5B317F03}" type="presParOf" srcId="{6EE67070-7CB5-4C15-94C0-AC5EAF1312AB}" destId="{4A2B68A2-B726-4DEE-96A1-CDAAB97D9CB8}" srcOrd="0" destOrd="0" presId="urn:microsoft.com/office/officeart/2005/8/layout/process4"/>
    <dgm:cxn modelId="{ADC267B7-94E6-4EF0-9A8C-9627FC0E3887}" type="presParOf" srcId="{4A2B68A2-B726-4DEE-96A1-CDAAB97D9CB8}" destId="{AD7507A1-230D-4C34-9BCC-B123FB63C621}" srcOrd="0" destOrd="0" presId="urn:microsoft.com/office/officeart/2005/8/layout/process4"/>
    <dgm:cxn modelId="{10D34752-89A2-440D-A9C2-4E9121AECE8D}" type="presParOf" srcId="{4A2B68A2-B726-4DEE-96A1-CDAAB97D9CB8}" destId="{13183B8A-AA3B-4ECF-89C1-633C3BA1CCFE}" srcOrd="1" destOrd="0" presId="urn:microsoft.com/office/officeart/2005/8/layout/process4"/>
    <dgm:cxn modelId="{CF48EFF0-8B08-473F-81BB-963C53B67F2C}" type="presParOf" srcId="{4A2B68A2-B726-4DEE-96A1-CDAAB97D9CB8}" destId="{BDF15A8D-291B-4956-BBDD-80132A46D2F5}" srcOrd="2" destOrd="0" presId="urn:microsoft.com/office/officeart/2005/8/layout/process4"/>
    <dgm:cxn modelId="{E3265969-75AD-4B66-8B6E-FD86EB375663}" type="presParOf" srcId="{BDF15A8D-291B-4956-BBDD-80132A46D2F5}" destId="{9F78EB40-F495-4430-AE2F-1D32457980F0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FA656D8-8868-450D-B613-ACA756B5061E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id-ID"/>
        </a:p>
      </dgm:t>
    </dgm:pt>
    <dgm:pt modelId="{CB6593F0-63E9-41B1-BDB3-044BE963A243}">
      <dgm:prSet/>
      <dgm:spPr/>
      <dgm:t>
        <a:bodyPr/>
        <a:lstStyle/>
        <a:p>
          <a:pPr rtl="0"/>
          <a:r>
            <a:rPr lang="en-US" b="1">
              <a:latin typeface="+mj-lt"/>
            </a:rPr>
            <a:t>The 2012 Waseda University International e-Government Ranking</a:t>
          </a:r>
          <a:endParaRPr lang="id-ID">
            <a:latin typeface="+mj-lt"/>
          </a:endParaRPr>
        </a:p>
      </dgm:t>
    </dgm:pt>
    <dgm:pt modelId="{51FDB237-7A09-4EFD-8959-3E80F39F24E4}" type="parTrans" cxnId="{1F15D71C-0AA5-4C49-896B-7027BB92AE33}">
      <dgm:prSet/>
      <dgm:spPr/>
      <dgm:t>
        <a:bodyPr/>
        <a:lstStyle/>
        <a:p>
          <a:endParaRPr lang="id-ID"/>
        </a:p>
      </dgm:t>
    </dgm:pt>
    <dgm:pt modelId="{85BEBCED-1584-4155-8613-E53B0BB78713}" type="sibTrans" cxnId="{1F15D71C-0AA5-4C49-896B-7027BB92AE33}">
      <dgm:prSet/>
      <dgm:spPr/>
      <dgm:t>
        <a:bodyPr/>
        <a:lstStyle/>
        <a:p>
          <a:endParaRPr lang="id-ID"/>
        </a:p>
      </dgm:t>
    </dgm:pt>
    <dgm:pt modelId="{9CB58B25-68C8-4E8B-B2A4-E0F8055270BF}">
      <dgm:prSet/>
      <dgm:spPr/>
      <dgm:t>
        <a:bodyPr/>
        <a:lstStyle/>
        <a:p>
          <a:pPr rtl="0"/>
          <a:r>
            <a:rPr lang="en-US" b="1" dirty="0" err="1">
              <a:latin typeface="+mj-lt"/>
            </a:rPr>
            <a:t>Kegiat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ini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merupak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kegiat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tahunan</a:t>
          </a:r>
          <a:r>
            <a:rPr lang="en-US" b="1" dirty="0">
              <a:latin typeface="+mj-lt"/>
            </a:rPr>
            <a:t> yang </a:t>
          </a:r>
          <a:r>
            <a:rPr lang="en-US" b="1" dirty="0" err="1">
              <a:latin typeface="+mj-lt"/>
            </a:rPr>
            <a:t>kedelap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untuk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memonitor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an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mensurvei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perkembangan</a:t>
          </a:r>
          <a:r>
            <a:rPr lang="en-US" b="1" dirty="0">
              <a:latin typeface="+mj-lt"/>
            </a:rPr>
            <a:t> e-Government di </a:t>
          </a:r>
          <a:r>
            <a:rPr lang="en-US" b="1" dirty="0" err="1">
              <a:latin typeface="+mj-lt"/>
            </a:rPr>
            <a:t>seluruh</a:t>
          </a:r>
          <a:r>
            <a:rPr lang="en-US" b="1" dirty="0">
              <a:latin typeface="+mj-lt"/>
            </a:rPr>
            <a:t> </a:t>
          </a:r>
          <a:r>
            <a:rPr lang="en-US" b="1" dirty="0" err="1">
              <a:latin typeface="+mj-lt"/>
            </a:rPr>
            <a:t>dunia</a:t>
          </a:r>
          <a:r>
            <a:rPr lang="en-US" b="1" dirty="0">
              <a:latin typeface="+mj-lt"/>
            </a:rPr>
            <a:t> (55 </a:t>
          </a:r>
          <a:r>
            <a:rPr lang="en-US" b="1" dirty="0" err="1">
              <a:latin typeface="+mj-lt"/>
            </a:rPr>
            <a:t>negara</a:t>
          </a:r>
          <a:r>
            <a:rPr lang="en-US" b="1" dirty="0">
              <a:latin typeface="+mj-lt"/>
            </a:rPr>
            <a:t>). </a:t>
          </a:r>
          <a:endParaRPr lang="id-ID" b="1" dirty="0">
            <a:latin typeface="+mj-lt"/>
          </a:endParaRPr>
        </a:p>
      </dgm:t>
    </dgm:pt>
    <dgm:pt modelId="{6E7453FF-009E-4041-9BA3-6CE23BF3B55B}" type="parTrans" cxnId="{772A880A-4D1A-4455-B17B-40713178ADA0}">
      <dgm:prSet/>
      <dgm:spPr/>
      <dgm:t>
        <a:bodyPr/>
        <a:lstStyle/>
        <a:p>
          <a:endParaRPr lang="id-ID"/>
        </a:p>
      </dgm:t>
    </dgm:pt>
    <dgm:pt modelId="{ED1DA6FF-E37B-4983-B350-4FF4F7DDF494}" type="sibTrans" cxnId="{772A880A-4D1A-4455-B17B-40713178ADA0}">
      <dgm:prSet/>
      <dgm:spPr/>
      <dgm:t>
        <a:bodyPr/>
        <a:lstStyle/>
        <a:p>
          <a:endParaRPr lang="id-ID"/>
        </a:p>
      </dgm:t>
    </dgm:pt>
    <dgm:pt modelId="{5F055BBA-9F98-4223-8A2B-AE5C16CAD2D0}" type="pres">
      <dgm:prSet presAssocID="{1FA656D8-8868-450D-B613-ACA756B5061E}" presName="linearFlow" presStyleCnt="0">
        <dgm:presLayoutVars>
          <dgm:dir/>
          <dgm:animLvl val="lvl"/>
          <dgm:resizeHandles val="exact"/>
        </dgm:presLayoutVars>
      </dgm:prSet>
      <dgm:spPr/>
    </dgm:pt>
    <dgm:pt modelId="{69399CB3-40C2-4F23-A149-9366564AE963}" type="pres">
      <dgm:prSet presAssocID="{CB6593F0-63E9-41B1-BDB3-044BE963A243}" presName="composite" presStyleCnt="0"/>
      <dgm:spPr/>
    </dgm:pt>
    <dgm:pt modelId="{DC6AA3DF-93FF-432A-A746-7FE4BA20FAD6}" type="pres">
      <dgm:prSet presAssocID="{CB6593F0-63E9-41B1-BDB3-044BE963A243}" presName="parentText" presStyleLbl="alignNode1" presStyleIdx="0" presStyleCnt="1">
        <dgm:presLayoutVars>
          <dgm:chMax val="1"/>
          <dgm:bulletEnabled val="1"/>
        </dgm:presLayoutVars>
      </dgm:prSet>
      <dgm:spPr/>
    </dgm:pt>
    <dgm:pt modelId="{A1AB3886-3698-4E47-93C5-7EE289BADEA4}" type="pres">
      <dgm:prSet presAssocID="{CB6593F0-63E9-41B1-BDB3-044BE963A243}" presName="descendantText" presStyleLbl="alignAcc1" presStyleIdx="0" presStyleCnt="1">
        <dgm:presLayoutVars>
          <dgm:bulletEnabled val="1"/>
        </dgm:presLayoutVars>
      </dgm:prSet>
      <dgm:spPr/>
    </dgm:pt>
  </dgm:ptLst>
  <dgm:cxnLst>
    <dgm:cxn modelId="{772A880A-4D1A-4455-B17B-40713178ADA0}" srcId="{CB6593F0-63E9-41B1-BDB3-044BE963A243}" destId="{9CB58B25-68C8-4E8B-B2A4-E0F8055270BF}" srcOrd="0" destOrd="0" parTransId="{6E7453FF-009E-4041-9BA3-6CE23BF3B55B}" sibTransId="{ED1DA6FF-E37B-4983-B350-4FF4F7DDF494}"/>
    <dgm:cxn modelId="{AE3DBF0F-82F1-49DA-B8C1-D127663731CC}" type="presOf" srcId="{9CB58B25-68C8-4E8B-B2A4-E0F8055270BF}" destId="{A1AB3886-3698-4E47-93C5-7EE289BADEA4}" srcOrd="0" destOrd="0" presId="urn:microsoft.com/office/officeart/2005/8/layout/chevron2"/>
    <dgm:cxn modelId="{1F15D71C-0AA5-4C49-896B-7027BB92AE33}" srcId="{1FA656D8-8868-450D-B613-ACA756B5061E}" destId="{CB6593F0-63E9-41B1-BDB3-044BE963A243}" srcOrd="0" destOrd="0" parTransId="{51FDB237-7A09-4EFD-8959-3E80F39F24E4}" sibTransId="{85BEBCED-1584-4155-8613-E53B0BB78713}"/>
    <dgm:cxn modelId="{28334225-DE82-4ABB-9945-C131FE9F17BB}" type="presOf" srcId="{1FA656D8-8868-450D-B613-ACA756B5061E}" destId="{5F055BBA-9F98-4223-8A2B-AE5C16CAD2D0}" srcOrd="0" destOrd="0" presId="urn:microsoft.com/office/officeart/2005/8/layout/chevron2"/>
    <dgm:cxn modelId="{4A7C7BB3-68DC-427E-BD91-803490008068}" type="presOf" srcId="{CB6593F0-63E9-41B1-BDB3-044BE963A243}" destId="{DC6AA3DF-93FF-432A-A746-7FE4BA20FAD6}" srcOrd="0" destOrd="0" presId="urn:microsoft.com/office/officeart/2005/8/layout/chevron2"/>
    <dgm:cxn modelId="{3F59F341-904C-40A7-A9BC-FDACB76C1F45}" type="presParOf" srcId="{5F055BBA-9F98-4223-8A2B-AE5C16CAD2D0}" destId="{69399CB3-40C2-4F23-A149-9366564AE963}" srcOrd="0" destOrd="0" presId="urn:microsoft.com/office/officeart/2005/8/layout/chevron2"/>
    <dgm:cxn modelId="{8DCBFDA4-68A1-4F9C-8C77-6E00EEFE71A5}" type="presParOf" srcId="{69399CB3-40C2-4F23-A149-9366564AE963}" destId="{DC6AA3DF-93FF-432A-A746-7FE4BA20FAD6}" srcOrd="0" destOrd="0" presId="urn:microsoft.com/office/officeart/2005/8/layout/chevron2"/>
    <dgm:cxn modelId="{1C53076C-06A2-4433-885C-7625491590B0}" type="presParOf" srcId="{69399CB3-40C2-4F23-A149-9366564AE963}" destId="{A1AB3886-3698-4E47-93C5-7EE289BADEA4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38BB92-8388-4821-A475-64EECC3B5951}">
      <dsp:nvSpPr>
        <dsp:cNvPr id="0" name=""/>
        <dsp:cNvSpPr/>
      </dsp:nvSpPr>
      <dsp:spPr>
        <a:xfrm>
          <a:off x="8032" y="0"/>
          <a:ext cx="8213534" cy="5646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alpha val="48000"/>
              <a:satMod val="105000"/>
            </a:scheme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2800" b="0" kern="1200" dirty="0">
              <a:latin typeface="Aharoni" pitchFamily="2" charset="-79"/>
              <a:cs typeface="Aharoni" pitchFamily="2" charset="-79"/>
            </a:rPr>
            <a:t>LATAR BELAKANG</a:t>
          </a:r>
          <a:endParaRPr lang="id-ID" sz="2800" kern="1200" dirty="0">
            <a:latin typeface="Aharoni" pitchFamily="2" charset="-79"/>
            <a:cs typeface="Aharoni" pitchFamily="2" charset="-79"/>
          </a:endParaRPr>
        </a:p>
      </dsp:txBody>
      <dsp:txXfrm>
        <a:off x="8032" y="0"/>
        <a:ext cx="8213534" cy="564672"/>
      </dsp:txXfrm>
    </dsp:sp>
    <dsp:sp modelId="{79D5129F-EFAC-40F4-B651-030E43FF2618}">
      <dsp:nvSpPr>
        <dsp:cNvPr id="0" name=""/>
        <dsp:cNvSpPr/>
      </dsp:nvSpPr>
      <dsp:spPr>
        <a:xfrm>
          <a:off x="8032" y="564672"/>
          <a:ext cx="8213534" cy="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ctr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id-ID" sz="1800" kern="1200" dirty="0">
            <a:latin typeface="Aharoni" pitchFamily="2" charset="-79"/>
            <a:cs typeface="Aharoni" pitchFamily="2" charset="-79"/>
          </a:endParaRPr>
        </a:p>
        <a:p>
          <a:pPr marL="285750" lvl="1" indent="-285750" algn="ctr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800" b="1" kern="1200" dirty="0" err="1">
              <a:latin typeface="Aharoni" pitchFamily="2" charset="-79"/>
              <a:cs typeface="Aharoni" pitchFamily="2" charset="-79"/>
            </a:rPr>
            <a:t>Mengapa</a:t>
          </a:r>
          <a:r>
            <a:rPr lang="en-US" sz="2800" b="1" kern="1200" dirty="0">
              <a:latin typeface="Aharoni" pitchFamily="2" charset="-79"/>
              <a:cs typeface="Aharoni" pitchFamily="2" charset="-79"/>
            </a:rPr>
            <a:t> </a:t>
          </a:r>
          <a:r>
            <a:rPr lang="en-US" sz="2800" b="1" kern="1200" dirty="0" err="1">
              <a:latin typeface="Aharoni" pitchFamily="2" charset="-79"/>
              <a:cs typeface="Aharoni" pitchFamily="2" charset="-79"/>
            </a:rPr>
            <a:t>Diperlukan</a:t>
          </a:r>
          <a:r>
            <a:rPr lang="en-US" sz="2800" b="1" kern="1200" dirty="0">
              <a:latin typeface="Aharoni" pitchFamily="2" charset="-79"/>
              <a:cs typeface="Aharoni" pitchFamily="2" charset="-79"/>
            </a:rPr>
            <a:t> </a:t>
          </a:r>
          <a:r>
            <a:rPr lang="en-US" sz="2800" b="1" kern="1200" dirty="0" err="1">
              <a:latin typeface="Aharoni" pitchFamily="2" charset="-79"/>
              <a:cs typeface="Aharoni" pitchFamily="2" charset="-79"/>
            </a:rPr>
            <a:t>Arsitektur</a:t>
          </a:r>
          <a:r>
            <a:rPr lang="en-US" sz="2800" b="1" kern="1200" dirty="0">
              <a:latin typeface="Aharoni" pitchFamily="2" charset="-79"/>
              <a:cs typeface="Aharoni" pitchFamily="2" charset="-79"/>
            </a:rPr>
            <a:t> </a:t>
          </a:r>
          <a:r>
            <a:rPr lang="en-US" sz="2800" b="1" i="1" kern="1200" dirty="0">
              <a:latin typeface="Aharoni" pitchFamily="2" charset="-79"/>
              <a:cs typeface="Aharoni" pitchFamily="2" charset="-79"/>
            </a:rPr>
            <a:t>Enterprise</a:t>
          </a:r>
          <a:r>
            <a:rPr lang="en-US" sz="2800" b="1" kern="1200" dirty="0">
              <a:latin typeface="Aharoni" pitchFamily="2" charset="-79"/>
              <a:cs typeface="Aharoni" pitchFamily="2" charset="-79"/>
            </a:rPr>
            <a:t>?</a:t>
          </a:r>
          <a:endParaRPr lang="id-ID" sz="1800" kern="1200" dirty="0">
            <a:latin typeface="Aharoni" pitchFamily="2" charset="-79"/>
            <a:cs typeface="Aharoni" pitchFamily="2" charset="-79"/>
          </a:endParaRPr>
        </a:p>
      </dsp:txBody>
      <dsp:txXfrm>
        <a:off x="8032" y="564672"/>
        <a:ext cx="8213534" cy="1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183B8A-AA3B-4ECF-89C1-633C3BA1CCFE}">
      <dsp:nvSpPr>
        <dsp:cNvPr id="0" name=""/>
        <dsp:cNvSpPr/>
      </dsp:nvSpPr>
      <dsp:spPr>
        <a:xfrm>
          <a:off x="0" y="0"/>
          <a:ext cx="8229600" cy="11430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marL="0" lvl="0" indent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id-ID" sz="3200" b="1" kern="1200" dirty="0">
            <a:latin typeface="Aharoni" pitchFamily="2" charset="-79"/>
            <a:cs typeface="Aharoni" pitchFamily="2" charset="-79"/>
          </a:endParaRPr>
        </a:p>
      </dsp:txBody>
      <dsp:txXfrm>
        <a:off x="0" y="0"/>
        <a:ext cx="8229600" cy="617220"/>
      </dsp:txXfrm>
    </dsp:sp>
    <dsp:sp modelId="{9F78EB40-F495-4430-AE2F-1D32457980F0}">
      <dsp:nvSpPr>
        <dsp:cNvPr id="0" name=""/>
        <dsp:cNvSpPr/>
      </dsp:nvSpPr>
      <dsp:spPr>
        <a:xfrm>
          <a:off x="0" y="594359"/>
          <a:ext cx="8229600" cy="52578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472" tIns="39370" rIns="220472" bIns="39370" numCol="1" spcCol="1270" anchor="ctr" anchorCtr="0">
          <a:noAutofit/>
        </a:bodyPr>
        <a:lstStyle/>
        <a:p>
          <a:pPr marL="0" lvl="0" indent="0" algn="r" defTabSz="13779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100" b="1" kern="1200" dirty="0">
              <a:solidFill>
                <a:schemeClr val="tx1"/>
              </a:solidFill>
            </a:rPr>
            <a:t>e-Government Ranking</a:t>
          </a:r>
          <a:endParaRPr lang="id-ID" sz="3100" kern="1200" dirty="0">
            <a:solidFill>
              <a:schemeClr val="tx1"/>
            </a:solidFill>
            <a:latin typeface="Aharoni" pitchFamily="2" charset="-79"/>
            <a:cs typeface="Aharoni" pitchFamily="2" charset="-79"/>
          </a:endParaRPr>
        </a:p>
      </dsp:txBody>
      <dsp:txXfrm>
        <a:off x="0" y="594359"/>
        <a:ext cx="8229600" cy="52578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183B8A-AA3B-4ECF-89C1-633C3BA1CCFE}">
      <dsp:nvSpPr>
        <dsp:cNvPr id="0" name=""/>
        <dsp:cNvSpPr/>
      </dsp:nvSpPr>
      <dsp:spPr>
        <a:xfrm>
          <a:off x="0" y="0"/>
          <a:ext cx="8229600" cy="11430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marL="0" lvl="0" indent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id-ID" sz="3200" b="1" kern="1200" dirty="0">
            <a:latin typeface="Aharoni" pitchFamily="2" charset="-79"/>
            <a:cs typeface="Aharoni" pitchFamily="2" charset="-79"/>
          </a:endParaRPr>
        </a:p>
      </dsp:txBody>
      <dsp:txXfrm>
        <a:off x="0" y="0"/>
        <a:ext cx="8229600" cy="617220"/>
      </dsp:txXfrm>
    </dsp:sp>
    <dsp:sp modelId="{9F78EB40-F495-4430-AE2F-1D32457980F0}">
      <dsp:nvSpPr>
        <dsp:cNvPr id="0" name=""/>
        <dsp:cNvSpPr/>
      </dsp:nvSpPr>
      <dsp:spPr>
        <a:xfrm>
          <a:off x="0" y="594359"/>
          <a:ext cx="8229600" cy="52578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472" tIns="39370" rIns="220472" bIns="39370" numCol="1" spcCol="1270" anchor="ctr" anchorCtr="0">
          <a:noAutofit/>
        </a:bodyPr>
        <a:lstStyle/>
        <a:p>
          <a:pPr marL="0" lvl="0" indent="0" algn="r" defTabSz="13779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100" b="1" kern="1200" dirty="0">
              <a:solidFill>
                <a:schemeClr val="tx1"/>
              </a:solidFill>
            </a:rPr>
            <a:t>e-Government Ranking</a:t>
          </a:r>
          <a:endParaRPr lang="id-ID" sz="3100" kern="1200" dirty="0">
            <a:solidFill>
              <a:schemeClr val="tx1"/>
            </a:solidFill>
            <a:latin typeface="Aharoni" pitchFamily="2" charset="-79"/>
            <a:cs typeface="Aharoni" pitchFamily="2" charset="-79"/>
          </a:endParaRPr>
        </a:p>
      </dsp:txBody>
      <dsp:txXfrm>
        <a:off x="0" y="594359"/>
        <a:ext cx="8229600" cy="52578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5DF8D9D-EA7D-4AFB-8A57-0E736400D817}">
      <dsp:nvSpPr>
        <dsp:cNvPr id="0" name=""/>
        <dsp:cNvSpPr/>
      </dsp:nvSpPr>
      <dsp:spPr>
        <a:xfrm>
          <a:off x="548549" y="3453"/>
          <a:ext cx="7770921" cy="897162"/>
        </a:xfrm>
        <a:prstGeom prst="roundRect">
          <a:avLst>
            <a:gd name="adj" fmla="val 10000"/>
          </a:avLst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35560" rIns="53340" bIns="3556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b="1" kern="1200" dirty="0" err="1">
              <a:solidFill>
                <a:srgbClr val="FFFF00"/>
              </a:solidFill>
              <a:latin typeface="+mj-lt"/>
              <a:cs typeface="Aharoni" pitchFamily="2" charset="-79"/>
            </a:rPr>
            <a:t>Panduan</a:t>
          </a:r>
          <a:r>
            <a:rPr lang="en-US" sz="2800" b="1" kern="1200" dirty="0">
              <a:solidFill>
                <a:srgbClr val="FFFF00"/>
              </a:solidFill>
              <a:latin typeface="+mj-lt"/>
              <a:cs typeface="Aharoni" pitchFamily="2" charset="-79"/>
            </a:rPr>
            <a:t> </a:t>
          </a:r>
          <a:r>
            <a:rPr lang="en-US" sz="2800" b="1" kern="1200" dirty="0" err="1">
              <a:solidFill>
                <a:srgbClr val="FFFF00"/>
              </a:solidFill>
              <a:latin typeface="+mj-lt"/>
              <a:cs typeface="Aharoni" pitchFamily="2" charset="-79"/>
            </a:rPr>
            <a:t>Umum</a:t>
          </a:r>
          <a:r>
            <a:rPr lang="en-US" sz="2800" b="1" kern="1200" dirty="0">
              <a:solidFill>
                <a:srgbClr val="FFFF00"/>
              </a:solidFill>
              <a:latin typeface="+mj-lt"/>
              <a:cs typeface="Aharoni" pitchFamily="2" charset="-79"/>
            </a:rPr>
            <a:t> Tata </a:t>
          </a:r>
          <a:r>
            <a:rPr lang="en-US" sz="2800" b="1" kern="1200" dirty="0" err="1">
              <a:solidFill>
                <a:srgbClr val="FFFF00"/>
              </a:solidFill>
              <a:latin typeface="+mj-lt"/>
              <a:cs typeface="Aharoni" pitchFamily="2" charset="-79"/>
            </a:rPr>
            <a:t>Kelola</a:t>
          </a:r>
          <a:r>
            <a:rPr lang="en-US" sz="2800" b="1" kern="1200" dirty="0">
              <a:solidFill>
                <a:srgbClr val="FFFF00"/>
              </a:solidFill>
              <a:latin typeface="+mj-lt"/>
              <a:cs typeface="Aharoni" pitchFamily="2" charset="-79"/>
            </a:rPr>
            <a:t> TIK </a:t>
          </a:r>
          <a:r>
            <a:rPr lang="en-US" sz="2800" b="1" kern="1200" dirty="0" err="1">
              <a:solidFill>
                <a:srgbClr val="FFFF00"/>
              </a:solidFill>
              <a:latin typeface="+mj-lt"/>
              <a:cs typeface="Aharoni" pitchFamily="2" charset="-79"/>
            </a:rPr>
            <a:t>Nasional</a:t>
          </a:r>
          <a:endParaRPr lang="id-ID" sz="3600" b="1" kern="1200" dirty="0">
            <a:solidFill>
              <a:srgbClr val="FFFF00"/>
            </a:solidFill>
            <a:latin typeface="+mj-lt"/>
          </a:endParaRPr>
        </a:p>
      </dsp:txBody>
      <dsp:txXfrm>
        <a:off x="574826" y="29730"/>
        <a:ext cx="7718367" cy="844608"/>
      </dsp:txXfrm>
    </dsp:sp>
    <dsp:sp modelId="{4A75BB78-C9BB-4D7E-98EA-55FD341E3D68}">
      <dsp:nvSpPr>
        <dsp:cNvPr id="0" name=""/>
        <dsp:cNvSpPr/>
      </dsp:nvSpPr>
      <dsp:spPr>
        <a:xfrm>
          <a:off x="1325641" y="900616"/>
          <a:ext cx="777092" cy="10430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3099"/>
              </a:lnTo>
              <a:lnTo>
                <a:pt x="777092" y="104309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C9EAA6-278E-4274-8146-95960FA640A2}">
      <dsp:nvSpPr>
        <dsp:cNvPr id="0" name=""/>
        <dsp:cNvSpPr/>
      </dsp:nvSpPr>
      <dsp:spPr>
        <a:xfrm>
          <a:off x="2102734" y="1248316"/>
          <a:ext cx="6492716" cy="1390798"/>
        </a:xfrm>
        <a:prstGeom prst="roundRect">
          <a:avLst>
            <a:gd name="adj" fmla="val 10000"/>
          </a:avLst>
        </a:prstGeom>
        <a:solidFill>
          <a:schemeClr val="bg2">
            <a:alpha val="9000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dirty="0" err="1">
              <a:latin typeface="+mj-lt"/>
            </a:rPr>
            <a:t>Tahun</a:t>
          </a:r>
          <a:r>
            <a:rPr lang="en-US" sz="2400" b="1" kern="1200" dirty="0">
              <a:latin typeface="+mj-lt"/>
            </a:rPr>
            <a:t> 2007 </a:t>
          </a:r>
          <a:r>
            <a:rPr lang="en-US" sz="2400" b="1" kern="1200" dirty="0" err="1">
              <a:latin typeface="+mj-lt"/>
            </a:rPr>
            <a:t>Departemen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Komunikasi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dan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Informatika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mengeluarkan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Dokumen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Panduan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Umum</a:t>
          </a:r>
          <a:r>
            <a:rPr lang="en-US" sz="2400" b="1" kern="1200" dirty="0">
              <a:latin typeface="+mj-lt"/>
            </a:rPr>
            <a:t> Tata </a:t>
          </a:r>
          <a:r>
            <a:rPr lang="en-US" sz="2400" b="1" kern="1200" dirty="0" err="1">
              <a:latin typeface="+mj-lt"/>
            </a:rPr>
            <a:t>Kelola</a:t>
          </a:r>
          <a:r>
            <a:rPr lang="en-US" sz="2400" b="1" kern="1200" dirty="0">
              <a:latin typeface="+mj-lt"/>
            </a:rPr>
            <a:t> TIK </a:t>
          </a:r>
          <a:r>
            <a:rPr lang="en-US" sz="2400" b="1" kern="1200" dirty="0" err="1">
              <a:latin typeface="+mj-lt"/>
            </a:rPr>
            <a:t>Nasional</a:t>
          </a:r>
          <a:r>
            <a:rPr lang="en-US" sz="2400" b="1" kern="1200" dirty="0">
              <a:latin typeface="+mj-lt"/>
            </a:rPr>
            <a:t>.</a:t>
          </a:r>
          <a:endParaRPr lang="id-ID" sz="2400" b="1" kern="1200" dirty="0">
            <a:latin typeface="+mj-lt"/>
          </a:endParaRPr>
        </a:p>
      </dsp:txBody>
      <dsp:txXfrm>
        <a:off x="2143469" y="1289051"/>
        <a:ext cx="6411246" cy="1309328"/>
      </dsp:txXfrm>
    </dsp:sp>
    <dsp:sp modelId="{95455A93-2A9C-4E51-8DE9-41EC0F89A492}">
      <dsp:nvSpPr>
        <dsp:cNvPr id="0" name=""/>
        <dsp:cNvSpPr/>
      </dsp:nvSpPr>
      <dsp:spPr>
        <a:xfrm>
          <a:off x="1325641" y="900616"/>
          <a:ext cx="777092" cy="29313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31324"/>
              </a:lnTo>
              <a:lnTo>
                <a:pt x="777092" y="293132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7ED0C6-2F33-403F-93C4-A691541EDBD1}">
      <dsp:nvSpPr>
        <dsp:cNvPr id="0" name=""/>
        <dsp:cNvSpPr/>
      </dsp:nvSpPr>
      <dsp:spPr>
        <a:xfrm>
          <a:off x="2102734" y="2986814"/>
          <a:ext cx="6492716" cy="1690251"/>
        </a:xfrm>
        <a:prstGeom prst="roundRect">
          <a:avLst>
            <a:gd name="adj" fmla="val 10000"/>
          </a:avLst>
        </a:prstGeom>
        <a:solidFill>
          <a:schemeClr val="bg2">
            <a:alpha val="9000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dirty="0" err="1">
              <a:latin typeface="+mj-lt"/>
            </a:rPr>
            <a:t>Dokumen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tersebut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menguraikan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mengenai</a:t>
          </a:r>
          <a:r>
            <a:rPr lang="en-US" sz="2400" b="1" kern="1200" dirty="0">
              <a:latin typeface="+mj-lt"/>
            </a:rPr>
            <a:t> model TIK </a:t>
          </a:r>
          <a:r>
            <a:rPr lang="en-US" sz="2400" b="1" kern="1200" dirty="0" err="1">
              <a:latin typeface="+mj-lt"/>
            </a:rPr>
            <a:t>Nasional</a:t>
          </a:r>
          <a:r>
            <a:rPr lang="en-US" sz="2400" b="1" kern="1200" dirty="0">
              <a:latin typeface="+mj-lt"/>
            </a:rPr>
            <a:t> yang </a:t>
          </a:r>
          <a:r>
            <a:rPr lang="en-US" sz="2400" b="1" kern="1200" dirty="0" err="1">
              <a:latin typeface="+mj-lt"/>
            </a:rPr>
            <a:t>difokuskan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pada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pengelolaan</a:t>
          </a:r>
          <a:r>
            <a:rPr lang="en-US" sz="2400" b="1" kern="1200" dirty="0">
              <a:latin typeface="+mj-lt"/>
            </a:rPr>
            <a:t> proses-proses TIK </a:t>
          </a:r>
          <a:r>
            <a:rPr lang="en-US" sz="2400" b="1" kern="1200" dirty="0" err="1">
              <a:latin typeface="+mj-lt"/>
            </a:rPr>
            <a:t>melalui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mekanisme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pengarahan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dan</a:t>
          </a:r>
          <a:r>
            <a:rPr lang="en-US" sz="2400" b="1" kern="1200" dirty="0">
              <a:latin typeface="+mj-lt"/>
            </a:rPr>
            <a:t> monitoring &amp; </a:t>
          </a:r>
          <a:r>
            <a:rPr lang="en-US" sz="2400" b="1" kern="1200" dirty="0" err="1">
              <a:latin typeface="+mj-lt"/>
            </a:rPr>
            <a:t>evaluasi</a:t>
          </a:r>
          <a:r>
            <a:rPr lang="en-US" sz="2400" b="1" kern="1200" dirty="0">
              <a:latin typeface="+mj-lt"/>
            </a:rPr>
            <a:t>. </a:t>
          </a:r>
          <a:endParaRPr lang="id-ID" sz="2400" b="1" kern="1200" dirty="0">
            <a:latin typeface="+mj-lt"/>
          </a:endParaRPr>
        </a:p>
      </dsp:txBody>
      <dsp:txXfrm>
        <a:off x="2152240" y="3036320"/>
        <a:ext cx="6393704" cy="1591239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AA73152-803F-4E53-8075-F99E46408EA6}">
      <dsp:nvSpPr>
        <dsp:cNvPr id="0" name=""/>
        <dsp:cNvSpPr/>
      </dsp:nvSpPr>
      <dsp:spPr>
        <a:xfrm rot="5400000">
          <a:off x="3827674" y="-390222"/>
          <a:ext cx="3620770" cy="530640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800" b="1" kern="1200" dirty="0" err="1">
              <a:latin typeface="+mj-lt"/>
              <a:cs typeface="Aharoni" pitchFamily="2" charset="-79"/>
            </a:rPr>
            <a:t>Arsitektur</a:t>
          </a:r>
          <a:r>
            <a:rPr lang="en-US" sz="2800" b="1" kern="1200" dirty="0">
              <a:latin typeface="+mj-lt"/>
              <a:cs typeface="Aharoni" pitchFamily="2" charset="-79"/>
            </a:rPr>
            <a:t> </a:t>
          </a:r>
          <a:r>
            <a:rPr lang="en-US" sz="2800" b="1" kern="1200" dirty="0" err="1">
              <a:latin typeface="+mj-lt"/>
              <a:cs typeface="Aharoni" pitchFamily="2" charset="-79"/>
            </a:rPr>
            <a:t>Informasi</a:t>
          </a:r>
          <a:r>
            <a:rPr lang="en-US" sz="2800" b="1" kern="1200" dirty="0">
              <a:latin typeface="+mj-lt"/>
              <a:cs typeface="Aharoni" pitchFamily="2" charset="-79"/>
            </a:rPr>
            <a:t>.</a:t>
          </a:r>
          <a:endParaRPr lang="id-ID" sz="2800" kern="1200" dirty="0">
            <a:latin typeface="+mj-lt"/>
            <a:cs typeface="Aharoni" pitchFamily="2" charset="-79"/>
          </a:endParaRPr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800" b="1" kern="1200" dirty="0" err="1">
              <a:latin typeface="+mj-lt"/>
              <a:cs typeface="Aharoni" pitchFamily="2" charset="-79"/>
            </a:rPr>
            <a:t>Arsitektur</a:t>
          </a:r>
          <a:r>
            <a:rPr lang="en-US" sz="2800" b="1" kern="1200" dirty="0">
              <a:latin typeface="+mj-lt"/>
              <a:cs typeface="Aharoni" pitchFamily="2" charset="-79"/>
            </a:rPr>
            <a:t> </a:t>
          </a:r>
          <a:r>
            <a:rPr lang="en-US" sz="2800" b="1" kern="1200" dirty="0" err="1">
              <a:latin typeface="+mj-lt"/>
              <a:cs typeface="Aharoni" pitchFamily="2" charset="-79"/>
            </a:rPr>
            <a:t>Aplikasi</a:t>
          </a:r>
          <a:r>
            <a:rPr lang="en-US" sz="2800" b="1" kern="1200" dirty="0">
              <a:latin typeface="+mj-lt"/>
              <a:cs typeface="Aharoni" pitchFamily="2" charset="-79"/>
            </a:rPr>
            <a:t>, </a:t>
          </a:r>
          <a:endParaRPr lang="id-ID" sz="2800" kern="1200" dirty="0">
            <a:latin typeface="+mj-lt"/>
            <a:cs typeface="Aharoni" pitchFamily="2" charset="-79"/>
          </a:endParaRPr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800" b="1" kern="1200" dirty="0" err="1">
              <a:latin typeface="+mj-lt"/>
              <a:cs typeface="Aharoni" pitchFamily="2" charset="-79"/>
            </a:rPr>
            <a:t>Arsitektur</a:t>
          </a:r>
          <a:r>
            <a:rPr lang="en-US" sz="2800" b="1" kern="1200" dirty="0">
              <a:latin typeface="+mj-lt"/>
              <a:cs typeface="Aharoni" pitchFamily="2" charset="-79"/>
            </a:rPr>
            <a:t> </a:t>
          </a:r>
          <a:r>
            <a:rPr lang="en-US" sz="2800" b="1" kern="1200" dirty="0" err="1">
              <a:latin typeface="+mj-lt"/>
              <a:cs typeface="Aharoni" pitchFamily="2" charset="-79"/>
            </a:rPr>
            <a:t>Infrastruktur</a:t>
          </a:r>
          <a:r>
            <a:rPr lang="en-US" sz="2800" b="1" kern="1200" dirty="0">
              <a:latin typeface="+mj-lt"/>
              <a:cs typeface="Aharoni" pitchFamily="2" charset="-79"/>
            </a:rPr>
            <a:t> </a:t>
          </a:r>
          <a:r>
            <a:rPr lang="en-US" sz="2800" b="1" kern="1200" dirty="0" err="1">
              <a:latin typeface="+mj-lt"/>
              <a:cs typeface="Aharoni" pitchFamily="2" charset="-79"/>
            </a:rPr>
            <a:t>Teknologi</a:t>
          </a:r>
          <a:r>
            <a:rPr lang="en-US" sz="2800" kern="1200" dirty="0">
              <a:latin typeface="+mj-lt"/>
              <a:cs typeface="Aharoni" pitchFamily="2" charset="-79"/>
            </a:rPr>
            <a:t>,</a:t>
          </a:r>
          <a:endParaRPr lang="id-ID" sz="2800" kern="1200" dirty="0">
            <a:latin typeface="+mj-lt"/>
            <a:cs typeface="Aharoni" pitchFamily="2" charset="-79"/>
          </a:endParaRPr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800" b="1" kern="1200" dirty="0" err="1">
              <a:latin typeface="+mj-lt"/>
              <a:cs typeface="Aharoni" pitchFamily="2" charset="-79"/>
            </a:rPr>
            <a:t>Organisasi</a:t>
          </a:r>
          <a:r>
            <a:rPr lang="en-US" sz="2800" b="1" kern="1200" dirty="0">
              <a:latin typeface="+mj-lt"/>
              <a:cs typeface="Aharoni" pitchFamily="2" charset="-79"/>
            </a:rPr>
            <a:t> </a:t>
          </a:r>
          <a:r>
            <a:rPr lang="en-US" sz="2800" b="1" kern="1200" dirty="0" err="1">
              <a:latin typeface="+mj-lt"/>
              <a:cs typeface="Aharoni" pitchFamily="2" charset="-79"/>
            </a:rPr>
            <a:t>dan</a:t>
          </a:r>
          <a:r>
            <a:rPr lang="en-US" sz="2800" b="1" kern="1200" dirty="0">
              <a:latin typeface="+mj-lt"/>
              <a:cs typeface="Aharoni" pitchFamily="2" charset="-79"/>
            </a:rPr>
            <a:t> </a:t>
          </a:r>
          <a:r>
            <a:rPr lang="en-US" sz="2800" b="1" kern="1200" dirty="0" err="1">
              <a:latin typeface="+mj-lt"/>
              <a:cs typeface="Aharoni" pitchFamily="2" charset="-79"/>
            </a:rPr>
            <a:t>Manajemen</a:t>
          </a:r>
          <a:r>
            <a:rPr lang="en-US" sz="2800" kern="1200" dirty="0">
              <a:latin typeface="+mj-lt"/>
              <a:cs typeface="Aharoni" pitchFamily="2" charset="-79"/>
            </a:rPr>
            <a:t>,</a:t>
          </a:r>
          <a:endParaRPr lang="id-ID" sz="2800" kern="1200" dirty="0">
            <a:latin typeface="+mj-lt"/>
            <a:cs typeface="Aharoni" pitchFamily="2" charset="-79"/>
          </a:endParaRPr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800" b="1" kern="1200" dirty="0" err="1">
              <a:latin typeface="+mj-lt"/>
              <a:cs typeface="Aharoni" pitchFamily="2" charset="-79"/>
            </a:rPr>
            <a:t>Pendekatan</a:t>
          </a:r>
          <a:r>
            <a:rPr lang="en-US" sz="2800" b="1" kern="1200" dirty="0">
              <a:latin typeface="+mj-lt"/>
              <a:cs typeface="Aharoni" pitchFamily="2" charset="-79"/>
            </a:rPr>
            <a:t> </a:t>
          </a:r>
          <a:r>
            <a:rPr lang="en-US" sz="2800" b="1" kern="1200" dirty="0" err="1">
              <a:latin typeface="+mj-lt"/>
              <a:cs typeface="Aharoni" pitchFamily="2" charset="-79"/>
            </a:rPr>
            <a:t>dan</a:t>
          </a:r>
          <a:r>
            <a:rPr lang="en-US" sz="2800" b="1" kern="1200" dirty="0">
              <a:latin typeface="+mj-lt"/>
              <a:cs typeface="Aharoni" pitchFamily="2" charset="-79"/>
            </a:rPr>
            <a:t> Roadmap </a:t>
          </a:r>
          <a:r>
            <a:rPr lang="en-US" sz="2800" b="1" kern="1200" dirty="0" err="1">
              <a:latin typeface="+mj-lt"/>
              <a:cs typeface="Aharoni" pitchFamily="2" charset="-79"/>
            </a:rPr>
            <a:t>Implementasi</a:t>
          </a:r>
          <a:r>
            <a:rPr lang="en-US" sz="2800" kern="1200" dirty="0">
              <a:latin typeface="+mj-lt"/>
              <a:cs typeface="Aharoni" pitchFamily="2" charset="-79"/>
            </a:rPr>
            <a:t>, </a:t>
          </a:r>
          <a:endParaRPr lang="id-ID" sz="2800" kern="1200" dirty="0">
            <a:latin typeface="+mj-lt"/>
            <a:cs typeface="Aharoni" pitchFamily="2" charset="-79"/>
          </a:endParaRPr>
        </a:p>
      </dsp:txBody>
      <dsp:txXfrm rot="-5400000">
        <a:off x="2984856" y="629347"/>
        <a:ext cx="5129657" cy="3267268"/>
      </dsp:txXfrm>
    </dsp:sp>
    <dsp:sp modelId="{430AF95E-BEAF-40B3-9D49-AA6CFDE0AF71}">
      <dsp:nvSpPr>
        <dsp:cNvPr id="0" name=""/>
        <dsp:cNvSpPr/>
      </dsp:nvSpPr>
      <dsp:spPr>
        <a:xfrm>
          <a:off x="0" y="421502"/>
          <a:ext cx="2984855" cy="3682957"/>
        </a:xfrm>
        <a:prstGeom prst="round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2400" b="1" kern="1200" dirty="0">
              <a:latin typeface="+mj-lt"/>
              <a:cs typeface="Aharoni" pitchFamily="2" charset="-79"/>
            </a:rPr>
            <a:t>Komponen perencanaan di </a:t>
          </a:r>
          <a:r>
            <a:rPr lang="en-US" sz="2400" b="1" kern="1200" dirty="0" err="1">
              <a:latin typeface="+mj-lt"/>
              <a:cs typeface="Aharoni" pitchFamily="2" charset="-79"/>
            </a:rPr>
            <a:t>Panduan</a:t>
          </a:r>
          <a:r>
            <a:rPr lang="en-US" sz="2400" b="1" kern="1200" dirty="0">
              <a:latin typeface="+mj-lt"/>
              <a:cs typeface="Aharoni" pitchFamily="2" charset="-79"/>
            </a:rPr>
            <a:t> </a:t>
          </a:r>
          <a:r>
            <a:rPr lang="en-US" sz="2400" b="1" kern="1200" dirty="0" err="1">
              <a:latin typeface="+mj-lt"/>
              <a:cs typeface="Aharoni" pitchFamily="2" charset="-79"/>
            </a:rPr>
            <a:t>Umum</a:t>
          </a:r>
          <a:r>
            <a:rPr lang="en-US" sz="2400" b="1" kern="1200" dirty="0">
              <a:latin typeface="+mj-lt"/>
              <a:cs typeface="Aharoni" pitchFamily="2" charset="-79"/>
            </a:rPr>
            <a:t> Tata </a:t>
          </a:r>
          <a:r>
            <a:rPr lang="en-US" sz="2400" b="1" kern="1200" dirty="0" err="1">
              <a:latin typeface="+mj-lt"/>
              <a:cs typeface="Aharoni" pitchFamily="2" charset="-79"/>
            </a:rPr>
            <a:t>Kelola</a:t>
          </a:r>
          <a:r>
            <a:rPr lang="en-US" sz="2400" b="1" kern="1200" dirty="0">
              <a:latin typeface="+mj-lt"/>
              <a:cs typeface="Aharoni" pitchFamily="2" charset="-79"/>
            </a:rPr>
            <a:t> TIK </a:t>
          </a:r>
          <a:r>
            <a:rPr lang="en-US" sz="2400" b="1" kern="1200" dirty="0" err="1">
              <a:latin typeface="+mj-lt"/>
              <a:cs typeface="Aharoni" pitchFamily="2" charset="-79"/>
            </a:rPr>
            <a:t>Nasional</a:t>
          </a:r>
          <a:endParaRPr lang="id-ID" sz="2400" b="1" kern="1200" dirty="0">
            <a:latin typeface="+mj-lt"/>
            <a:cs typeface="Aharoni" pitchFamily="2" charset="-79"/>
          </a:endParaRPr>
        </a:p>
      </dsp:txBody>
      <dsp:txXfrm>
        <a:off x="145709" y="567211"/>
        <a:ext cx="2693437" cy="3391539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183B8A-AA3B-4ECF-89C1-633C3BA1CCFE}">
      <dsp:nvSpPr>
        <dsp:cNvPr id="0" name=""/>
        <dsp:cNvSpPr/>
      </dsp:nvSpPr>
      <dsp:spPr>
        <a:xfrm>
          <a:off x="0" y="0"/>
          <a:ext cx="8229600" cy="11430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marL="0" lvl="0" indent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id-ID" sz="3200" b="1" kern="1200" dirty="0">
            <a:latin typeface="Aharoni" pitchFamily="2" charset="-79"/>
            <a:cs typeface="Aharoni" pitchFamily="2" charset="-79"/>
          </a:endParaRPr>
        </a:p>
      </dsp:txBody>
      <dsp:txXfrm>
        <a:off x="0" y="0"/>
        <a:ext cx="8229600" cy="617220"/>
      </dsp:txXfrm>
    </dsp:sp>
    <dsp:sp modelId="{9F78EB40-F495-4430-AE2F-1D32457980F0}">
      <dsp:nvSpPr>
        <dsp:cNvPr id="0" name=""/>
        <dsp:cNvSpPr/>
      </dsp:nvSpPr>
      <dsp:spPr>
        <a:xfrm>
          <a:off x="0" y="594359"/>
          <a:ext cx="8229600" cy="52578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35560" rIns="199136" bIns="35560" numCol="1" spcCol="1270" anchor="ctr" anchorCtr="0">
          <a:noAutofit/>
        </a:bodyPr>
        <a:lstStyle/>
        <a:p>
          <a:pPr marL="0" lvl="0" indent="0" algn="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b="1" kern="1200" dirty="0" err="1">
              <a:solidFill>
                <a:srgbClr val="7030A0"/>
              </a:solidFill>
              <a:latin typeface="Aharoni" pitchFamily="2" charset="-79"/>
              <a:cs typeface="Aharoni" pitchFamily="2" charset="-79"/>
            </a:rPr>
            <a:t>Panduan</a:t>
          </a:r>
          <a:r>
            <a:rPr lang="en-US" sz="2800" b="1" kern="1200" dirty="0">
              <a:solidFill>
                <a:srgbClr val="7030A0"/>
              </a:solidFill>
              <a:latin typeface="Aharoni" pitchFamily="2" charset="-79"/>
              <a:cs typeface="Aharoni" pitchFamily="2" charset="-79"/>
            </a:rPr>
            <a:t> </a:t>
          </a:r>
          <a:r>
            <a:rPr lang="en-US" sz="2800" b="1" kern="1200" dirty="0" err="1">
              <a:solidFill>
                <a:srgbClr val="7030A0"/>
              </a:solidFill>
              <a:latin typeface="Aharoni" pitchFamily="2" charset="-79"/>
              <a:cs typeface="Aharoni" pitchFamily="2" charset="-79"/>
            </a:rPr>
            <a:t>Umum</a:t>
          </a:r>
          <a:r>
            <a:rPr lang="en-US" sz="2800" b="1" kern="1200" dirty="0">
              <a:solidFill>
                <a:srgbClr val="7030A0"/>
              </a:solidFill>
              <a:latin typeface="Aharoni" pitchFamily="2" charset="-79"/>
              <a:cs typeface="Aharoni" pitchFamily="2" charset="-79"/>
            </a:rPr>
            <a:t> Tata </a:t>
          </a:r>
          <a:r>
            <a:rPr lang="en-US" sz="2800" b="1" kern="1200" dirty="0" err="1">
              <a:solidFill>
                <a:srgbClr val="7030A0"/>
              </a:solidFill>
              <a:latin typeface="Aharoni" pitchFamily="2" charset="-79"/>
              <a:cs typeface="Aharoni" pitchFamily="2" charset="-79"/>
            </a:rPr>
            <a:t>Kelola</a:t>
          </a:r>
          <a:r>
            <a:rPr lang="en-US" sz="2800" b="1" kern="1200" dirty="0">
              <a:solidFill>
                <a:srgbClr val="7030A0"/>
              </a:solidFill>
              <a:latin typeface="Aharoni" pitchFamily="2" charset="-79"/>
              <a:cs typeface="Aharoni" pitchFamily="2" charset="-79"/>
            </a:rPr>
            <a:t> TIK </a:t>
          </a:r>
          <a:r>
            <a:rPr lang="en-US" sz="2800" b="1" kern="1200" dirty="0" err="1">
              <a:solidFill>
                <a:srgbClr val="7030A0"/>
              </a:solidFill>
              <a:latin typeface="Aharoni" pitchFamily="2" charset="-79"/>
              <a:cs typeface="Aharoni" pitchFamily="2" charset="-79"/>
            </a:rPr>
            <a:t>Nasional</a:t>
          </a:r>
          <a:endParaRPr lang="id-ID" sz="3200" kern="1200" dirty="0">
            <a:solidFill>
              <a:srgbClr val="7030A0"/>
            </a:solidFill>
            <a:latin typeface="Aharoni" pitchFamily="2" charset="-79"/>
            <a:cs typeface="Aharoni" pitchFamily="2" charset="-79"/>
          </a:endParaRPr>
        </a:p>
      </dsp:txBody>
      <dsp:txXfrm>
        <a:off x="0" y="594359"/>
        <a:ext cx="8229600" cy="52578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A152DC-A08B-4F9E-9548-0A215B062BFB}">
      <dsp:nvSpPr>
        <dsp:cNvPr id="0" name=""/>
        <dsp:cNvSpPr/>
      </dsp:nvSpPr>
      <dsp:spPr>
        <a:xfrm>
          <a:off x="0" y="6667"/>
          <a:ext cx="8229600" cy="983384"/>
        </a:xfrm>
        <a:prstGeom prst="roundRect">
          <a:avLst/>
        </a:prstGeom>
        <a:solidFill>
          <a:srgbClr val="7030A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210" tIns="156210" rIns="156210" bIns="156210" numCol="1" spcCol="1270" anchor="ctr" anchorCtr="0">
          <a:noAutofit/>
        </a:bodyPr>
        <a:lstStyle/>
        <a:p>
          <a:pPr marL="0" lvl="0" indent="0" algn="l" defTabSz="18224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100" b="1" kern="1200">
              <a:latin typeface="+mj-lt"/>
            </a:rPr>
            <a:t>Konsep Dasa</a:t>
          </a:r>
          <a:r>
            <a:rPr lang="id-ID" sz="4100" b="1" kern="1200">
              <a:latin typeface="+mj-lt"/>
            </a:rPr>
            <a:t>r EA</a:t>
          </a:r>
          <a:endParaRPr lang="id-ID" sz="4100" kern="1200">
            <a:latin typeface="+mj-lt"/>
          </a:endParaRPr>
        </a:p>
      </dsp:txBody>
      <dsp:txXfrm>
        <a:off x="48005" y="54672"/>
        <a:ext cx="8133590" cy="887374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37D02D-8455-41C5-828F-7A35073C5175}">
      <dsp:nvSpPr>
        <dsp:cNvPr id="0" name=""/>
        <dsp:cNvSpPr/>
      </dsp:nvSpPr>
      <dsp:spPr>
        <a:xfrm rot="5400000">
          <a:off x="3336443" y="-438912"/>
          <a:ext cx="3511296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2300" b="1" kern="1200" dirty="0">
              <a:latin typeface="+mj-lt"/>
            </a:rPr>
            <a:t>K</a:t>
          </a:r>
          <a:r>
            <a:rPr lang="en-US" sz="2300" b="1" kern="1200" dirty="0" err="1">
              <a:latin typeface="+mj-lt"/>
            </a:rPr>
            <a:t>esatuan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menyeluruh</a:t>
          </a:r>
          <a:r>
            <a:rPr lang="en-US" sz="2300" b="1" kern="1200" dirty="0">
              <a:latin typeface="+mj-lt"/>
            </a:rPr>
            <a:t> yang </a:t>
          </a:r>
          <a:r>
            <a:rPr lang="en-US" sz="2300" b="1" kern="1200" dirty="0" err="1">
              <a:latin typeface="+mj-lt"/>
            </a:rPr>
            <a:t>berkaitan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dengan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prinsip</a:t>
          </a:r>
          <a:r>
            <a:rPr lang="en-US" sz="2300" b="1" kern="1200" dirty="0">
              <a:latin typeface="+mj-lt"/>
            </a:rPr>
            <a:t>, </a:t>
          </a:r>
          <a:r>
            <a:rPr lang="en-US" sz="2300" b="1" kern="1200" dirty="0" err="1">
              <a:latin typeface="+mj-lt"/>
            </a:rPr>
            <a:t>metode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dan</a:t>
          </a:r>
          <a:r>
            <a:rPr lang="en-US" sz="2300" b="1" kern="1200" dirty="0">
              <a:latin typeface="+mj-lt"/>
            </a:rPr>
            <a:t> model yang </a:t>
          </a:r>
          <a:r>
            <a:rPr lang="en-US" sz="2300" b="1" kern="1200" dirty="0" err="1">
              <a:latin typeface="+mj-lt"/>
            </a:rPr>
            <a:t>digunakan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dalam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desain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dan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realisasi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dari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sebuah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struktur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organisasi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i="1" kern="1200" dirty="0">
              <a:latin typeface="+mj-lt"/>
            </a:rPr>
            <a:t>enterprise</a:t>
          </a:r>
          <a:r>
            <a:rPr lang="en-US" sz="2300" b="1" kern="1200" dirty="0">
              <a:latin typeface="+mj-lt"/>
            </a:rPr>
            <a:t>, proses </a:t>
          </a:r>
          <a:r>
            <a:rPr lang="en-US" sz="2300" b="1" kern="1200" dirty="0" err="1">
              <a:latin typeface="+mj-lt"/>
            </a:rPr>
            <a:t>bisnis</a:t>
          </a:r>
          <a:r>
            <a:rPr lang="en-US" sz="2300" b="1" kern="1200" dirty="0">
              <a:latin typeface="+mj-lt"/>
            </a:rPr>
            <a:t>, </a:t>
          </a:r>
          <a:r>
            <a:rPr lang="en-US" sz="2300" b="1" kern="1200" dirty="0" err="1">
              <a:latin typeface="+mj-lt"/>
            </a:rPr>
            <a:t>sistem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informasi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dan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infrastruktur</a:t>
          </a:r>
          <a:r>
            <a:rPr lang="en-US" sz="2300" b="1" kern="1200" dirty="0">
              <a:latin typeface="+mj-lt"/>
            </a:rPr>
            <a:t>. </a:t>
          </a:r>
          <a:endParaRPr lang="id-ID" sz="2300" b="1" kern="1200" dirty="0">
            <a:latin typeface="+mj-lt"/>
          </a:endParaRPr>
        </a:p>
        <a:p>
          <a:pPr marL="228600" lvl="1" indent="-228600" algn="l" defTabSz="10223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300" b="1" kern="1200" dirty="0" err="1">
              <a:latin typeface="+mj-lt"/>
            </a:rPr>
            <a:t>Arsitektur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i="1" kern="1200" dirty="0">
              <a:latin typeface="+mj-lt"/>
            </a:rPr>
            <a:t>enterprise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merangkum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esensi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bisnis</a:t>
          </a:r>
          <a:r>
            <a:rPr lang="en-US" sz="2300" b="1" kern="1200" dirty="0">
              <a:latin typeface="+mj-lt"/>
            </a:rPr>
            <a:t>, </a:t>
          </a:r>
          <a:r>
            <a:rPr lang="en-US" sz="2300" b="1" kern="1200" dirty="0" err="1">
              <a:latin typeface="+mj-lt"/>
            </a:rPr>
            <a:t>teknologi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informasi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dan</a:t>
          </a:r>
          <a:r>
            <a:rPr lang="en-US" sz="2300" b="1" kern="1200" dirty="0">
              <a:latin typeface="+mj-lt"/>
            </a:rPr>
            <a:t> </a:t>
          </a:r>
          <a:r>
            <a:rPr lang="en-US" sz="2300" b="1" kern="1200" dirty="0" err="1">
              <a:latin typeface="+mj-lt"/>
            </a:rPr>
            <a:t>evolusinya</a:t>
          </a:r>
          <a:r>
            <a:rPr lang="en-US" sz="2300" b="1" kern="1200" dirty="0">
              <a:latin typeface="+mj-lt"/>
            </a:rPr>
            <a:t>. </a:t>
          </a:r>
          <a:endParaRPr lang="id-ID" sz="2300" b="1" kern="1200" dirty="0">
            <a:latin typeface="+mj-lt"/>
          </a:endParaRPr>
        </a:p>
      </dsp:txBody>
      <dsp:txXfrm rot="-5400000">
        <a:off x="2458620" y="610318"/>
        <a:ext cx="5095537" cy="3168482"/>
      </dsp:txXfrm>
    </dsp:sp>
    <dsp:sp modelId="{13D0A5EC-106F-44B2-B578-A92EAAF7BFF9}">
      <dsp:nvSpPr>
        <dsp:cNvPr id="0" name=""/>
        <dsp:cNvSpPr/>
      </dsp:nvSpPr>
      <dsp:spPr>
        <a:xfrm>
          <a:off x="504036" y="341385"/>
          <a:ext cx="1954582" cy="370634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b="1" i="1" kern="1200" dirty="0" err="1">
              <a:latin typeface="+mj-lt"/>
            </a:rPr>
            <a:t>Arsitektur</a:t>
          </a:r>
          <a:r>
            <a:rPr lang="en-US" sz="2800" b="1" i="1" kern="1200" dirty="0">
              <a:latin typeface="+mj-lt"/>
            </a:rPr>
            <a:t> Enterprise </a:t>
          </a:r>
          <a:endParaRPr lang="id-ID" sz="2800" b="1" kern="1200" dirty="0">
            <a:latin typeface="+mj-lt"/>
          </a:endParaRPr>
        </a:p>
      </dsp:txBody>
      <dsp:txXfrm>
        <a:off x="599451" y="436800"/>
        <a:ext cx="1763752" cy="3515518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E34C3D0-B7E9-4256-8349-DF37D3372295}">
      <dsp:nvSpPr>
        <dsp:cNvPr id="0" name=""/>
        <dsp:cNvSpPr/>
      </dsp:nvSpPr>
      <dsp:spPr>
        <a:xfrm rot="5400000">
          <a:off x="3604940" y="-328070"/>
          <a:ext cx="3511296" cy="5045260"/>
        </a:xfrm>
        <a:prstGeom prst="round2SameRect">
          <a:avLst/>
        </a:prstGeom>
        <a:solidFill>
          <a:srgbClr val="CCFFCC">
            <a:alpha val="89804"/>
          </a:srgb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marL="228600" lvl="1" indent="-228600" algn="l" defTabSz="1155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600" b="1" kern="1200" dirty="0" err="1">
              <a:latin typeface="+mj-lt"/>
            </a:rPr>
            <a:t>menciptakan</a:t>
          </a:r>
          <a:r>
            <a:rPr lang="en-US" sz="2600" b="1" kern="1200" dirty="0">
              <a:latin typeface="+mj-lt"/>
            </a:rPr>
            <a:t> </a:t>
          </a:r>
          <a:r>
            <a:rPr lang="en-US" sz="2600" b="1" kern="1200" dirty="0" err="1">
              <a:latin typeface="+mj-lt"/>
            </a:rPr>
            <a:t>sebuah</a:t>
          </a:r>
          <a:r>
            <a:rPr lang="en-US" sz="2600" b="1" kern="1200" dirty="0">
              <a:latin typeface="+mj-lt"/>
            </a:rPr>
            <a:t> </a:t>
          </a:r>
          <a:r>
            <a:rPr lang="en-US" sz="2600" b="1" kern="1200" dirty="0" err="1">
              <a:latin typeface="+mj-lt"/>
            </a:rPr>
            <a:t>lingkungan</a:t>
          </a:r>
          <a:r>
            <a:rPr lang="en-US" sz="2600" b="1" kern="1200" dirty="0">
              <a:latin typeface="+mj-lt"/>
            </a:rPr>
            <a:t> TI yang </a:t>
          </a:r>
          <a:r>
            <a:rPr lang="en-US" sz="2600" b="1" kern="1200" dirty="0" err="1">
              <a:latin typeface="+mj-lt"/>
            </a:rPr>
            <a:t>terintegrasi</a:t>
          </a:r>
          <a:r>
            <a:rPr lang="en-US" sz="2600" b="1" kern="1200" dirty="0">
              <a:latin typeface="+mj-lt"/>
            </a:rPr>
            <a:t> (hardware </a:t>
          </a:r>
          <a:r>
            <a:rPr lang="en-US" sz="2600" b="1" kern="1200" dirty="0" err="1">
              <a:latin typeface="+mj-lt"/>
            </a:rPr>
            <a:t>dan</a:t>
          </a:r>
          <a:r>
            <a:rPr lang="en-US" sz="2600" b="1" kern="1200" dirty="0">
              <a:latin typeface="+mj-lt"/>
            </a:rPr>
            <a:t> </a:t>
          </a:r>
          <a:r>
            <a:rPr lang="en-US" sz="2600" b="1" kern="1200" dirty="0" err="1">
              <a:latin typeface="+mj-lt"/>
            </a:rPr>
            <a:t>sistem</a:t>
          </a:r>
          <a:r>
            <a:rPr lang="en-US" sz="2600" b="1" kern="1200" dirty="0">
              <a:latin typeface="+mj-lt"/>
            </a:rPr>
            <a:t> software yang </a:t>
          </a:r>
          <a:r>
            <a:rPr lang="en-US" sz="2600" b="1" kern="1200" dirty="0" err="1">
              <a:latin typeface="+mj-lt"/>
            </a:rPr>
            <a:t>sudah</a:t>
          </a:r>
          <a:r>
            <a:rPr lang="en-US" sz="2600" b="1" kern="1200" dirty="0">
              <a:latin typeface="+mj-lt"/>
            </a:rPr>
            <a:t> </a:t>
          </a:r>
          <a:r>
            <a:rPr lang="en-US" sz="2600" b="1" kern="1200" dirty="0" err="1">
              <a:latin typeface="+mj-lt"/>
            </a:rPr>
            <a:t>distandarisasi</a:t>
          </a:r>
          <a:r>
            <a:rPr lang="id-ID" sz="2600" b="1" kern="1200" dirty="0">
              <a:latin typeface="+mj-lt"/>
            </a:rPr>
            <a:t>) a</a:t>
          </a:r>
          <a:r>
            <a:rPr lang="en-US" sz="2600" b="1" kern="1200" dirty="0" err="1">
              <a:latin typeface="+mj-lt"/>
            </a:rPr>
            <a:t>ntar</a:t>
          </a:r>
          <a:r>
            <a:rPr lang="en-US" sz="2600" b="1" kern="1200" dirty="0">
              <a:latin typeface="+mj-lt"/>
            </a:rPr>
            <a:t> </a:t>
          </a:r>
          <a:r>
            <a:rPr lang="en-US" sz="2600" b="1" kern="1200" dirty="0" err="1">
              <a:latin typeface="+mj-lt"/>
            </a:rPr>
            <a:t>perusahaan</a:t>
          </a:r>
          <a:r>
            <a:rPr lang="en-US" sz="2600" b="1" kern="1200" dirty="0">
              <a:latin typeface="+mj-lt"/>
            </a:rPr>
            <a:t> </a:t>
          </a:r>
          <a:r>
            <a:rPr lang="en-US" sz="2600" b="1" kern="1200" dirty="0" err="1">
              <a:latin typeface="+mj-lt"/>
            </a:rPr>
            <a:t>atau</a:t>
          </a:r>
          <a:r>
            <a:rPr lang="en-US" sz="2600" b="1" kern="1200" dirty="0">
              <a:latin typeface="+mj-lt"/>
            </a:rPr>
            <a:t> </a:t>
          </a:r>
          <a:r>
            <a:rPr lang="en-US" sz="2600" b="1" kern="1200" dirty="0" err="1">
              <a:latin typeface="+mj-lt"/>
            </a:rPr>
            <a:t>antar</a:t>
          </a:r>
          <a:r>
            <a:rPr lang="en-US" sz="2600" b="1" kern="1200" dirty="0">
              <a:latin typeface="+mj-lt"/>
            </a:rPr>
            <a:t> </a:t>
          </a:r>
          <a:r>
            <a:rPr lang="en-US" sz="2600" b="1" kern="1200" dirty="0" err="1">
              <a:latin typeface="+mj-lt"/>
            </a:rPr>
            <a:t>semua</a:t>
          </a:r>
          <a:r>
            <a:rPr lang="en-US" sz="2600" b="1" kern="1200" dirty="0">
              <a:latin typeface="+mj-lt"/>
            </a:rPr>
            <a:t> unit </a:t>
          </a:r>
          <a:r>
            <a:rPr lang="en-US" sz="2600" b="1" kern="1200" dirty="0" err="1">
              <a:latin typeface="+mj-lt"/>
            </a:rPr>
            <a:t>bisnis</a:t>
          </a:r>
          <a:r>
            <a:rPr lang="en-US" sz="2600" b="1" kern="1200" dirty="0">
              <a:latin typeface="+mj-lt"/>
            </a:rPr>
            <a:t> </a:t>
          </a:r>
          <a:r>
            <a:rPr lang="en-US" sz="2600" b="1" kern="1200" dirty="0" err="1">
              <a:latin typeface="+mj-lt"/>
            </a:rPr>
            <a:t>perusahaan</a:t>
          </a:r>
          <a:r>
            <a:rPr lang="en-US" sz="2600" b="1" kern="1200" dirty="0">
              <a:latin typeface="+mj-lt"/>
            </a:rPr>
            <a:t>, </a:t>
          </a:r>
          <a:r>
            <a:rPr lang="en-US" sz="2600" b="1" kern="1200" dirty="0" err="1">
              <a:latin typeface="+mj-lt"/>
            </a:rPr>
            <a:t>dengan</a:t>
          </a:r>
          <a:r>
            <a:rPr lang="en-US" sz="2600" b="1" kern="1200" dirty="0">
              <a:latin typeface="+mj-lt"/>
            </a:rPr>
            <a:t> </a:t>
          </a:r>
          <a:r>
            <a:rPr lang="en-US" sz="2600" b="1" kern="1200" dirty="0" err="1">
              <a:latin typeface="+mj-lt"/>
            </a:rPr>
            <a:t>ikatan</a:t>
          </a:r>
          <a:r>
            <a:rPr lang="en-US" sz="2600" b="1" kern="1200" dirty="0">
              <a:latin typeface="+mj-lt"/>
            </a:rPr>
            <a:t> yang </a:t>
          </a:r>
          <a:r>
            <a:rPr lang="en-US" sz="2600" b="1" kern="1200" dirty="0" err="1">
              <a:latin typeface="+mj-lt"/>
            </a:rPr>
            <a:t>erat</a:t>
          </a:r>
          <a:r>
            <a:rPr lang="en-US" sz="2600" b="1" kern="1200" dirty="0">
              <a:latin typeface="+mj-lt"/>
            </a:rPr>
            <a:t> </a:t>
          </a:r>
          <a:r>
            <a:rPr lang="en-US" sz="2600" b="1" kern="1200" dirty="0" err="1">
              <a:latin typeface="+mj-lt"/>
            </a:rPr>
            <a:t>dengan</a:t>
          </a:r>
          <a:r>
            <a:rPr lang="en-US" sz="2600" b="1" kern="1200" dirty="0">
              <a:latin typeface="+mj-lt"/>
            </a:rPr>
            <a:t> </a:t>
          </a:r>
          <a:r>
            <a:rPr lang="en-US" sz="2600" b="1" kern="1200" dirty="0" err="1">
              <a:latin typeface="+mj-lt"/>
            </a:rPr>
            <a:t>sisi</a:t>
          </a:r>
          <a:r>
            <a:rPr lang="en-US" sz="2600" b="1" kern="1200" dirty="0">
              <a:latin typeface="+mj-lt"/>
            </a:rPr>
            <a:t> </a:t>
          </a:r>
          <a:r>
            <a:rPr lang="en-US" sz="2600" b="1" kern="1200" dirty="0" err="1">
              <a:latin typeface="+mj-lt"/>
            </a:rPr>
            <a:t>bisnis</a:t>
          </a:r>
          <a:r>
            <a:rPr lang="en-US" sz="2600" b="1" kern="1200" dirty="0">
              <a:latin typeface="+mj-lt"/>
            </a:rPr>
            <a:t> </a:t>
          </a:r>
          <a:r>
            <a:rPr lang="en-US" sz="2600" b="1" kern="1200" dirty="0" err="1">
              <a:latin typeface="+mj-lt"/>
            </a:rPr>
            <a:t>dan</a:t>
          </a:r>
          <a:r>
            <a:rPr lang="en-US" sz="2600" b="1" kern="1200" dirty="0">
              <a:latin typeface="+mj-lt"/>
            </a:rPr>
            <a:t> </a:t>
          </a:r>
          <a:r>
            <a:rPr lang="en-US" sz="2600" b="1" kern="1200" dirty="0" err="1">
              <a:latin typeface="+mj-lt"/>
            </a:rPr>
            <a:t>strategi</a:t>
          </a:r>
          <a:r>
            <a:rPr lang="en-US" sz="2600" b="1" kern="1200" dirty="0">
              <a:latin typeface="+mj-lt"/>
            </a:rPr>
            <a:t> </a:t>
          </a:r>
          <a:r>
            <a:rPr lang="en-US" sz="2600" b="1" kern="1200" dirty="0" err="1">
              <a:latin typeface="+mj-lt"/>
            </a:rPr>
            <a:t>organisasi</a:t>
          </a:r>
          <a:r>
            <a:rPr lang="en-US" sz="2600" b="1" kern="1200" dirty="0">
              <a:latin typeface="+mj-lt"/>
            </a:rPr>
            <a:t>.</a:t>
          </a:r>
          <a:endParaRPr lang="id-ID" sz="2600" b="1" kern="1200" dirty="0">
            <a:latin typeface="+mj-lt"/>
          </a:endParaRPr>
        </a:p>
      </dsp:txBody>
      <dsp:txXfrm rot="-5400000">
        <a:off x="2837959" y="610318"/>
        <a:ext cx="4873853" cy="3168482"/>
      </dsp:txXfrm>
    </dsp:sp>
    <dsp:sp modelId="{A9573A12-9C65-45E1-8965-C46C6AB0D667}">
      <dsp:nvSpPr>
        <dsp:cNvPr id="0" name=""/>
        <dsp:cNvSpPr/>
      </dsp:nvSpPr>
      <dsp:spPr>
        <a:xfrm>
          <a:off x="0" y="269382"/>
          <a:ext cx="2837958" cy="3850355"/>
        </a:xfrm>
        <a:prstGeom prst="round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0020" tIns="80010" rIns="160020" bIns="80010" numCol="1" spcCol="1270" anchor="ctr" anchorCtr="0">
          <a:noAutofit/>
        </a:bodyPr>
        <a:lstStyle/>
        <a:p>
          <a:pPr marL="0" lvl="0" indent="0" algn="ctr" defTabSz="18669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4200" b="1" i="1" kern="1200" dirty="0">
              <a:latin typeface="+mj-lt"/>
            </a:rPr>
            <a:t>Tujuan </a:t>
          </a:r>
          <a:r>
            <a:rPr lang="en-US" sz="4200" b="1" i="1" kern="1200" dirty="0" err="1">
              <a:latin typeface="+mj-lt"/>
            </a:rPr>
            <a:t>Arsitektur</a:t>
          </a:r>
          <a:r>
            <a:rPr lang="en-US" sz="4200" b="1" i="1" kern="1200" dirty="0">
              <a:latin typeface="+mj-lt"/>
            </a:rPr>
            <a:t> Enterprise </a:t>
          </a:r>
          <a:endParaRPr lang="id-ID" sz="4200" kern="1200" dirty="0">
            <a:latin typeface="+mj-lt"/>
          </a:endParaRPr>
        </a:p>
      </dsp:txBody>
      <dsp:txXfrm>
        <a:off x="138538" y="407920"/>
        <a:ext cx="2560882" cy="3573279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8D107A-BA5B-4B04-9DB8-8279127488A9}">
      <dsp:nvSpPr>
        <dsp:cNvPr id="0" name=""/>
        <dsp:cNvSpPr/>
      </dsp:nvSpPr>
      <dsp:spPr>
        <a:xfrm rot="5400000">
          <a:off x="3480458" y="-438912"/>
          <a:ext cx="3511296" cy="5266944"/>
        </a:xfrm>
        <a:prstGeom prst="round2SameRect">
          <a:avLst/>
        </a:prstGeom>
        <a:solidFill>
          <a:srgbClr val="CCFFCC">
            <a:alpha val="90000"/>
          </a:srgb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40005" rIns="80010" bIns="40005" numCol="1" spcCol="1270" anchor="ctr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b="1" kern="1200" dirty="0" err="1">
              <a:latin typeface="+mj-lt"/>
            </a:rPr>
            <a:t>Secara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khusus</a:t>
          </a:r>
          <a:r>
            <a:rPr lang="en-US" sz="2100" b="1" kern="1200" dirty="0">
              <a:latin typeface="+mj-lt"/>
            </a:rPr>
            <a:t>, </a:t>
          </a:r>
          <a:r>
            <a:rPr lang="en-US" sz="2100" b="1" kern="1200" dirty="0" err="1">
              <a:latin typeface="+mj-lt"/>
            </a:rPr>
            <a:t>untuk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meningkatkan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keselerasan</a:t>
          </a:r>
          <a:r>
            <a:rPr lang="en-US" sz="2100" b="1" kern="1200" dirty="0">
              <a:latin typeface="+mj-lt"/>
            </a:rPr>
            <a:t>, </a:t>
          </a:r>
          <a:r>
            <a:rPr lang="en-US" sz="2100" b="1" kern="1200" dirty="0" err="1">
              <a:latin typeface="+mj-lt"/>
            </a:rPr>
            <a:t>standarisasi</a:t>
          </a:r>
          <a:r>
            <a:rPr lang="en-US" sz="2100" b="1" kern="1200" dirty="0">
              <a:latin typeface="+mj-lt"/>
            </a:rPr>
            <a:t>, </a:t>
          </a:r>
          <a:r>
            <a:rPr lang="en-US" sz="2100" b="1" kern="1200" dirty="0" err="1">
              <a:latin typeface="+mj-lt"/>
            </a:rPr>
            <a:t>penggunaan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aset</a:t>
          </a:r>
          <a:r>
            <a:rPr lang="en-US" sz="2100" b="1" kern="1200" dirty="0">
              <a:latin typeface="+mj-lt"/>
            </a:rPr>
            <a:t> TI yang </a:t>
          </a:r>
          <a:r>
            <a:rPr lang="en-US" sz="2100" b="1" kern="1200" dirty="0" err="1">
              <a:latin typeface="+mj-lt"/>
            </a:rPr>
            <a:t>sudah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ada</a:t>
          </a:r>
          <a:r>
            <a:rPr lang="en-US" sz="2100" b="1" kern="1200" dirty="0">
              <a:latin typeface="+mj-lt"/>
            </a:rPr>
            <a:t>, </a:t>
          </a:r>
          <a:r>
            <a:rPr lang="en-US" sz="2100" b="1" kern="1200" dirty="0" err="1">
              <a:latin typeface="+mj-lt"/>
            </a:rPr>
            <a:t>berbagi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metode</a:t>
          </a:r>
          <a:r>
            <a:rPr lang="en-US" sz="2100" b="1" kern="1200" dirty="0">
              <a:latin typeface="+mj-lt"/>
            </a:rPr>
            <a:t> yang </a:t>
          </a:r>
          <a:r>
            <a:rPr lang="en-US" sz="2100" b="1" kern="1200" dirty="0" err="1">
              <a:latin typeface="+mj-lt"/>
            </a:rPr>
            <a:t>umum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untuk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manajemen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proyek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dan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pengembangan</a:t>
          </a:r>
          <a:r>
            <a:rPr lang="en-US" sz="2100" b="1" kern="1200" dirty="0">
              <a:latin typeface="+mj-lt"/>
            </a:rPr>
            <a:t> software </a:t>
          </a:r>
          <a:r>
            <a:rPr lang="en-US" sz="2100" b="1" kern="1200" dirty="0" err="1">
              <a:latin typeface="+mj-lt"/>
            </a:rPr>
            <a:t>antar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organisasi</a:t>
          </a:r>
          <a:r>
            <a:rPr lang="en-US" sz="2100" b="1" kern="1200" dirty="0">
              <a:latin typeface="+mj-lt"/>
            </a:rPr>
            <a:t>. </a:t>
          </a:r>
          <a:endParaRPr lang="id-ID" sz="2100" b="1" kern="1200" dirty="0">
            <a:latin typeface="+mj-lt"/>
          </a:endParaRPr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b="1" kern="1200" dirty="0" err="1">
              <a:latin typeface="+mj-lt"/>
            </a:rPr>
            <a:t>Hasil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akhir</a:t>
          </a:r>
          <a:r>
            <a:rPr lang="en-US" sz="2100" b="1" kern="1200" dirty="0">
              <a:latin typeface="+mj-lt"/>
            </a:rPr>
            <a:t>, </a:t>
          </a:r>
          <a:r>
            <a:rPr lang="en-US" sz="2100" b="1" kern="1200" dirty="0" err="1">
              <a:latin typeface="+mj-lt"/>
            </a:rPr>
            <a:t>secara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teori</a:t>
          </a:r>
          <a:r>
            <a:rPr lang="en-US" sz="2100" b="1" kern="1200" dirty="0">
              <a:latin typeface="+mj-lt"/>
            </a:rPr>
            <a:t>, </a:t>
          </a:r>
          <a:r>
            <a:rPr lang="en-US" sz="2100" b="1" kern="1200" dirty="0" err="1">
              <a:latin typeface="+mj-lt"/>
            </a:rPr>
            <a:t>adalah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bahwa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Arsitektur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i="1" kern="1200" dirty="0">
              <a:latin typeface="+mj-lt"/>
            </a:rPr>
            <a:t>enterprise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akan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membuat</a:t>
          </a:r>
          <a:r>
            <a:rPr lang="en-US" sz="2100" b="1" kern="1200" dirty="0">
              <a:latin typeface="+mj-lt"/>
            </a:rPr>
            <a:t> TI </a:t>
          </a:r>
          <a:r>
            <a:rPr lang="en-US" sz="2100" b="1" kern="1200" dirty="0" err="1">
              <a:latin typeface="+mj-lt"/>
            </a:rPr>
            <a:t>lebih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murah</a:t>
          </a:r>
          <a:r>
            <a:rPr lang="en-US" sz="2100" b="1" kern="1200" dirty="0">
              <a:latin typeface="+mj-lt"/>
            </a:rPr>
            <a:t>, </a:t>
          </a:r>
          <a:r>
            <a:rPr lang="en-US" sz="2100" b="1" kern="1200" dirty="0" err="1">
              <a:latin typeface="+mj-lt"/>
            </a:rPr>
            <a:t>lebih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strategis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dan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lebih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responsif</a:t>
          </a:r>
          <a:r>
            <a:rPr lang="en-US" sz="2100" b="1" kern="1200" dirty="0">
              <a:latin typeface="+mj-lt"/>
            </a:rPr>
            <a:t>.</a:t>
          </a:r>
          <a:endParaRPr lang="id-ID" sz="2100" b="1" kern="1200" dirty="0">
            <a:latin typeface="+mj-lt"/>
          </a:endParaRPr>
        </a:p>
      </dsp:txBody>
      <dsp:txXfrm rot="-5400000">
        <a:off x="2602635" y="610318"/>
        <a:ext cx="5095537" cy="3168482"/>
      </dsp:txXfrm>
    </dsp:sp>
    <dsp:sp modelId="{61FA8CE2-5D5D-4427-B7E0-1C13444C8249}">
      <dsp:nvSpPr>
        <dsp:cNvPr id="0" name=""/>
        <dsp:cNvSpPr/>
      </dsp:nvSpPr>
      <dsp:spPr>
        <a:xfrm>
          <a:off x="360021" y="269382"/>
          <a:ext cx="2242612" cy="3850355"/>
        </a:xfrm>
        <a:prstGeom prst="round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marL="0" lvl="0" indent="0" algn="ctr" defTabSz="12890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2900" b="1" i="1" kern="1200" dirty="0"/>
            <a:t>Tujuan </a:t>
          </a:r>
          <a:r>
            <a:rPr lang="en-US" sz="2900" b="1" i="1" kern="1200" dirty="0" err="1"/>
            <a:t>Arsitektur</a:t>
          </a:r>
          <a:r>
            <a:rPr lang="en-US" sz="2900" b="1" i="1" kern="1200" dirty="0"/>
            <a:t> Enterprise </a:t>
          </a:r>
          <a:endParaRPr lang="id-ID" sz="2900" kern="1200" dirty="0"/>
        </a:p>
      </dsp:txBody>
      <dsp:txXfrm>
        <a:off x="469496" y="378857"/>
        <a:ext cx="2023662" cy="363140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24465A-15CA-4ED3-9B0C-AF31010CD4F3}">
      <dsp:nvSpPr>
        <dsp:cNvPr id="0" name=""/>
        <dsp:cNvSpPr/>
      </dsp:nvSpPr>
      <dsp:spPr>
        <a:xfrm rot="5400000">
          <a:off x="5278949" y="-1777455"/>
          <a:ext cx="793371" cy="4490329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400" b="1" kern="1200" dirty="0">
              <a:latin typeface="+mj-lt"/>
            </a:rPr>
            <a:t>goal, </a:t>
          </a:r>
          <a:r>
            <a:rPr lang="en-US" sz="2400" b="1" kern="1200" dirty="0" err="1">
              <a:latin typeface="+mj-lt"/>
            </a:rPr>
            <a:t>visi</a:t>
          </a:r>
          <a:r>
            <a:rPr lang="en-US" sz="2400" b="1" kern="1200" dirty="0">
              <a:latin typeface="+mj-lt"/>
            </a:rPr>
            <a:t>, </a:t>
          </a:r>
          <a:r>
            <a:rPr lang="en-US" sz="2400" b="1" kern="1200" dirty="0" err="1">
              <a:latin typeface="+mj-lt"/>
            </a:rPr>
            <a:t>strategi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dan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prinsip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tata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kelola</a:t>
          </a:r>
          <a:endParaRPr lang="id-ID" sz="2400" b="1" kern="1200" dirty="0">
            <a:latin typeface="+mj-lt"/>
          </a:endParaRPr>
        </a:p>
      </dsp:txBody>
      <dsp:txXfrm rot="-5400000">
        <a:off x="3430471" y="109752"/>
        <a:ext cx="4451600" cy="715913"/>
      </dsp:txXfrm>
    </dsp:sp>
    <dsp:sp modelId="{71E2CAB7-64FE-47E1-B37C-2FEECCB78DA0}">
      <dsp:nvSpPr>
        <dsp:cNvPr id="0" name=""/>
        <dsp:cNvSpPr/>
      </dsp:nvSpPr>
      <dsp:spPr>
        <a:xfrm>
          <a:off x="13" y="2383"/>
          <a:ext cx="3430456" cy="930651"/>
        </a:xfrm>
        <a:prstGeom prst="round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i="1" kern="1200" dirty="0" err="1">
              <a:solidFill>
                <a:schemeClr val="bg1"/>
              </a:solidFill>
              <a:latin typeface="+mj-lt"/>
              <a:cs typeface="Aharoni" pitchFamily="2" charset="-79"/>
            </a:rPr>
            <a:t>aspek</a:t>
          </a:r>
          <a:r>
            <a:rPr lang="en-US" sz="2400" b="1" i="1" kern="1200" dirty="0">
              <a:solidFill>
                <a:schemeClr val="bg1"/>
              </a:solidFill>
              <a:latin typeface="+mj-lt"/>
              <a:cs typeface="Aharoni" pitchFamily="2" charset="-79"/>
            </a:rPr>
            <a:t> </a:t>
          </a:r>
          <a:r>
            <a:rPr lang="en-US" sz="2400" b="1" i="1" kern="1200" dirty="0" err="1">
              <a:solidFill>
                <a:schemeClr val="bg1"/>
              </a:solidFill>
              <a:latin typeface="+mj-lt"/>
              <a:cs typeface="Aharoni" pitchFamily="2" charset="-79"/>
            </a:rPr>
            <a:t>perencanaan</a:t>
          </a:r>
          <a:r>
            <a:rPr lang="en-US" sz="2400" b="1" i="1" kern="1200" dirty="0">
              <a:solidFill>
                <a:schemeClr val="bg1"/>
              </a:solidFill>
              <a:latin typeface="+mj-lt"/>
              <a:cs typeface="Aharoni" pitchFamily="2" charset="-79"/>
            </a:rPr>
            <a:t> </a:t>
          </a:r>
          <a:r>
            <a:rPr lang="en-US" sz="2400" b="1" i="1" kern="1200" dirty="0" err="1">
              <a:solidFill>
                <a:schemeClr val="bg1"/>
              </a:solidFill>
              <a:latin typeface="+mj-lt"/>
              <a:cs typeface="Aharoni" pitchFamily="2" charset="-79"/>
            </a:rPr>
            <a:t>bisnis</a:t>
          </a:r>
          <a:endParaRPr lang="id-ID" sz="2400" b="1" kern="1200" dirty="0">
            <a:solidFill>
              <a:schemeClr val="bg1"/>
            </a:solidFill>
            <a:latin typeface="+mj-lt"/>
            <a:cs typeface="Aharoni" pitchFamily="2" charset="-79"/>
          </a:endParaRPr>
        </a:p>
      </dsp:txBody>
      <dsp:txXfrm>
        <a:off x="45444" y="47814"/>
        <a:ext cx="3339594" cy="839789"/>
      </dsp:txXfrm>
    </dsp:sp>
    <dsp:sp modelId="{0C2B562F-B721-4CE1-AAA2-75F1EE048E12}">
      <dsp:nvSpPr>
        <dsp:cNvPr id="0" name=""/>
        <dsp:cNvSpPr/>
      </dsp:nvSpPr>
      <dsp:spPr>
        <a:xfrm rot="5400000">
          <a:off x="5201030" y="-769735"/>
          <a:ext cx="924770" cy="4514901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400" b="1" kern="1200">
              <a:latin typeface="+mj-lt"/>
            </a:rPr>
            <a:t>batasan </a:t>
          </a:r>
          <a:r>
            <a:rPr lang="en-US" sz="2400" b="1" kern="1200" dirty="0" err="1">
              <a:latin typeface="+mj-lt"/>
            </a:rPr>
            <a:t>bisnis</a:t>
          </a:r>
          <a:r>
            <a:rPr lang="en-US" sz="2400" b="1" kern="1200" dirty="0">
              <a:latin typeface="+mj-lt"/>
            </a:rPr>
            <a:t>, </a:t>
          </a:r>
          <a:r>
            <a:rPr lang="en-US" sz="2400" b="1" kern="1200" dirty="0" err="1">
              <a:latin typeface="+mj-lt"/>
            </a:rPr>
            <a:t>struktur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organisasi</a:t>
          </a:r>
          <a:r>
            <a:rPr lang="en-US" sz="2400" b="1" kern="1200" dirty="0">
              <a:latin typeface="+mj-lt"/>
            </a:rPr>
            <a:t>, proses </a:t>
          </a:r>
          <a:r>
            <a:rPr lang="en-US" sz="2400" b="1" kern="1200" dirty="0" err="1">
              <a:latin typeface="+mj-lt"/>
            </a:rPr>
            <a:t>dan</a:t>
          </a:r>
          <a:r>
            <a:rPr lang="en-US" sz="2400" b="1" kern="1200" dirty="0">
              <a:latin typeface="+mj-lt"/>
            </a:rPr>
            <a:t> data</a:t>
          </a:r>
          <a:endParaRPr lang="id-ID" sz="2400" b="1" kern="1200" dirty="0">
            <a:latin typeface="+mj-lt"/>
          </a:endParaRPr>
        </a:p>
      </dsp:txBody>
      <dsp:txXfrm rot="-5400000">
        <a:off x="3405965" y="1070474"/>
        <a:ext cx="4469757" cy="834482"/>
      </dsp:txXfrm>
    </dsp:sp>
    <dsp:sp modelId="{F7E3FB76-AB14-4159-9196-97B7AD02D925}">
      <dsp:nvSpPr>
        <dsp:cNvPr id="0" name=""/>
        <dsp:cNvSpPr/>
      </dsp:nvSpPr>
      <dsp:spPr>
        <a:xfrm>
          <a:off x="13" y="1056022"/>
          <a:ext cx="3405951" cy="863386"/>
        </a:xfrm>
        <a:prstGeom prst="round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i="1" kern="1200" dirty="0" err="1">
              <a:solidFill>
                <a:schemeClr val="bg1"/>
              </a:solidFill>
              <a:latin typeface="+mj-lt"/>
              <a:cs typeface="Aharoni" pitchFamily="2" charset="-79"/>
            </a:rPr>
            <a:t>aspek</a:t>
          </a:r>
          <a:r>
            <a:rPr lang="en-US" sz="2400" b="1" i="1" kern="1200" dirty="0">
              <a:solidFill>
                <a:schemeClr val="bg1"/>
              </a:solidFill>
              <a:latin typeface="+mj-lt"/>
              <a:cs typeface="Aharoni" pitchFamily="2" charset="-79"/>
            </a:rPr>
            <a:t> </a:t>
          </a:r>
          <a:r>
            <a:rPr lang="en-US" sz="2400" b="1" i="1" kern="1200" dirty="0" err="1">
              <a:solidFill>
                <a:schemeClr val="bg1"/>
              </a:solidFill>
              <a:latin typeface="+mj-lt"/>
              <a:cs typeface="Aharoni" pitchFamily="2" charset="-79"/>
            </a:rPr>
            <a:t>operasional</a:t>
          </a:r>
          <a:r>
            <a:rPr lang="en-US" sz="2400" b="1" i="1" kern="1200" dirty="0">
              <a:solidFill>
                <a:schemeClr val="bg1"/>
              </a:solidFill>
              <a:latin typeface="+mj-lt"/>
              <a:cs typeface="Aharoni" pitchFamily="2" charset="-79"/>
            </a:rPr>
            <a:t> </a:t>
          </a:r>
          <a:r>
            <a:rPr lang="en-US" sz="2400" b="1" i="1" kern="1200" dirty="0" err="1">
              <a:solidFill>
                <a:schemeClr val="bg1"/>
              </a:solidFill>
              <a:latin typeface="+mj-lt"/>
              <a:cs typeface="Aharoni" pitchFamily="2" charset="-79"/>
            </a:rPr>
            <a:t>bisnis</a:t>
          </a:r>
          <a:endParaRPr lang="id-ID" sz="2400" b="1" kern="1200" dirty="0">
            <a:solidFill>
              <a:schemeClr val="bg1"/>
            </a:solidFill>
            <a:latin typeface="+mj-lt"/>
            <a:cs typeface="Aharoni" pitchFamily="2" charset="-79"/>
          </a:endParaRPr>
        </a:p>
      </dsp:txBody>
      <dsp:txXfrm>
        <a:off x="42160" y="1098169"/>
        <a:ext cx="3321657" cy="779092"/>
      </dsp:txXfrm>
    </dsp:sp>
    <dsp:sp modelId="{2453B561-4BCF-490E-AB24-72F2FE0FC382}">
      <dsp:nvSpPr>
        <dsp:cNvPr id="0" name=""/>
        <dsp:cNvSpPr/>
      </dsp:nvSpPr>
      <dsp:spPr>
        <a:xfrm rot="5400000">
          <a:off x="5274268" y="167558"/>
          <a:ext cx="758387" cy="453470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400" b="1" kern="1200">
              <a:latin typeface="+mj-lt"/>
            </a:rPr>
            <a:t>sistem </a:t>
          </a:r>
          <a:r>
            <a:rPr lang="en-US" sz="2400" b="1" kern="1200" dirty="0" err="1">
              <a:latin typeface="+mj-lt"/>
            </a:rPr>
            <a:t>informasi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dan</a:t>
          </a:r>
          <a:r>
            <a:rPr lang="en-US" sz="2400" b="1" kern="1200" dirty="0">
              <a:latin typeface="+mj-lt"/>
            </a:rPr>
            <a:t> database</a:t>
          </a:r>
          <a:endParaRPr lang="id-ID" sz="2400" b="1" kern="1200" dirty="0">
            <a:latin typeface="+mj-lt"/>
          </a:endParaRPr>
        </a:p>
      </dsp:txBody>
      <dsp:txXfrm rot="-5400000">
        <a:off x="3386111" y="2092737"/>
        <a:ext cx="4497682" cy="684345"/>
      </dsp:txXfrm>
    </dsp:sp>
    <dsp:sp modelId="{B5A7D36F-790C-4E4E-BE28-761D6730709B}">
      <dsp:nvSpPr>
        <dsp:cNvPr id="0" name=""/>
        <dsp:cNvSpPr/>
      </dsp:nvSpPr>
      <dsp:spPr>
        <a:xfrm>
          <a:off x="13" y="2042396"/>
          <a:ext cx="3386097" cy="785027"/>
        </a:xfrm>
        <a:prstGeom prst="round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i="1" kern="1200" dirty="0" err="1">
              <a:latin typeface="+mj-lt"/>
              <a:cs typeface="Aharoni" pitchFamily="2" charset="-79"/>
            </a:rPr>
            <a:t>aspek</a:t>
          </a:r>
          <a:r>
            <a:rPr lang="en-US" sz="2400" b="1" i="1" kern="1200" dirty="0">
              <a:latin typeface="+mj-lt"/>
              <a:cs typeface="Aharoni" pitchFamily="2" charset="-79"/>
            </a:rPr>
            <a:t> </a:t>
          </a:r>
          <a:r>
            <a:rPr lang="en-US" sz="2400" b="1" i="1" kern="1200" dirty="0" err="1">
              <a:latin typeface="+mj-lt"/>
              <a:cs typeface="Aharoni" pitchFamily="2" charset="-79"/>
            </a:rPr>
            <a:t>otomasi</a:t>
          </a:r>
          <a:endParaRPr lang="id-ID" sz="2400" b="1" i="1" kern="1200" dirty="0">
            <a:latin typeface="+mj-lt"/>
            <a:cs typeface="Aharoni" pitchFamily="2" charset="-79"/>
          </a:endParaRPr>
        </a:p>
      </dsp:txBody>
      <dsp:txXfrm>
        <a:off x="38335" y="2080718"/>
        <a:ext cx="3309453" cy="708383"/>
      </dsp:txXfrm>
    </dsp:sp>
    <dsp:sp modelId="{7A0A4947-0050-4E94-A55D-AA99A80CBA0F}">
      <dsp:nvSpPr>
        <dsp:cNvPr id="0" name=""/>
        <dsp:cNvSpPr/>
      </dsp:nvSpPr>
      <dsp:spPr>
        <a:xfrm rot="5400000">
          <a:off x="5316613" y="991516"/>
          <a:ext cx="673697" cy="453470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400" b="1" kern="1200" dirty="0" err="1">
              <a:latin typeface="+mj-lt"/>
            </a:rPr>
            <a:t>komputer</a:t>
          </a:r>
          <a:r>
            <a:rPr lang="en-US" sz="2400" b="1" kern="1200" dirty="0">
              <a:latin typeface="+mj-lt"/>
            </a:rPr>
            <a:t>, </a:t>
          </a:r>
          <a:r>
            <a:rPr lang="en-US" sz="2400" b="1" kern="1200" dirty="0" err="1">
              <a:latin typeface="+mj-lt"/>
            </a:rPr>
            <a:t>sistem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operasi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dan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jaringan</a:t>
          </a:r>
          <a:r>
            <a:rPr lang="en-US" sz="2400" b="1" kern="1200" dirty="0">
              <a:latin typeface="+mj-lt"/>
            </a:rPr>
            <a:t>.</a:t>
          </a:r>
          <a:endParaRPr lang="id-ID" sz="2400" b="1" kern="1200" dirty="0">
            <a:latin typeface="+mj-lt"/>
          </a:endParaRPr>
        </a:p>
      </dsp:txBody>
      <dsp:txXfrm rot="-5400000">
        <a:off x="3386111" y="2954906"/>
        <a:ext cx="4501816" cy="607923"/>
      </dsp:txXfrm>
    </dsp:sp>
    <dsp:sp modelId="{F39B9244-75AA-4FBE-8358-67390CEE6565}">
      <dsp:nvSpPr>
        <dsp:cNvPr id="0" name=""/>
        <dsp:cNvSpPr/>
      </dsp:nvSpPr>
      <dsp:spPr>
        <a:xfrm>
          <a:off x="13" y="2919719"/>
          <a:ext cx="3386097" cy="678297"/>
        </a:xfrm>
        <a:prstGeom prst="round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i="1" kern="1200" dirty="0" err="1">
              <a:latin typeface="+mj-lt"/>
              <a:cs typeface="Aharoni" pitchFamily="2" charset="-79"/>
            </a:rPr>
            <a:t>aspek</a:t>
          </a:r>
          <a:r>
            <a:rPr lang="en-US" sz="2400" b="1" i="1" kern="1200" dirty="0">
              <a:latin typeface="+mj-lt"/>
              <a:cs typeface="Aharoni" pitchFamily="2" charset="-79"/>
            </a:rPr>
            <a:t> </a:t>
          </a:r>
          <a:r>
            <a:rPr lang="en-US" sz="2400" b="1" i="1" kern="1200" dirty="0" err="1">
              <a:latin typeface="+mj-lt"/>
              <a:cs typeface="Aharoni" pitchFamily="2" charset="-79"/>
            </a:rPr>
            <a:t>infrastruktur</a:t>
          </a:r>
          <a:r>
            <a:rPr lang="en-US" sz="2400" b="1" i="1" kern="1200" dirty="0">
              <a:latin typeface="+mj-lt"/>
              <a:cs typeface="Aharoni" pitchFamily="2" charset="-79"/>
            </a:rPr>
            <a:t> </a:t>
          </a:r>
          <a:r>
            <a:rPr lang="en-US" sz="2400" b="1" i="1" kern="1200" dirty="0" err="1">
              <a:latin typeface="+mj-lt"/>
              <a:cs typeface="Aharoni" pitchFamily="2" charset="-79"/>
            </a:rPr>
            <a:t>teknologi</a:t>
          </a:r>
          <a:endParaRPr lang="id-ID" sz="2400" b="1" i="1" kern="1200" dirty="0">
            <a:latin typeface="+mj-lt"/>
            <a:cs typeface="Aharoni" pitchFamily="2" charset="-79"/>
          </a:endParaRPr>
        </a:p>
      </dsp:txBody>
      <dsp:txXfrm>
        <a:off x="33125" y="2952831"/>
        <a:ext cx="3319873" cy="612073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A152DC-A08B-4F9E-9548-0A215B062BFB}">
      <dsp:nvSpPr>
        <dsp:cNvPr id="0" name=""/>
        <dsp:cNvSpPr/>
      </dsp:nvSpPr>
      <dsp:spPr>
        <a:xfrm>
          <a:off x="0" y="6667"/>
          <a:ext cx="8229600" cy="983384"/>
        </a:xfrm>
        <a:prstGeom prst="roundRect">
          <a:avLst/>
        </a:prstGeom>
        <a:solidFill>
          <a:srgbClr val="7030A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210" tIns="156210" rIns="156210" bIns="156210" numCol="1" spcCol="1270" anchor="ctr" anchorCtr="0">
          <a:noAutofit/>
        </a:bodyPr>
        <a:lstStyle/>
        <a:p>
          <a:pPr marL="0" lvl="0" indent="0" algn="l" defTabSz="18224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100" b="1" kern="1200">
              <a:latin typeface="+mj-lt"/>
            </a:rPr>
            <a:t>Konsep Dasa</a:t>
          </a:r>
          <a:r>
            <a:rPr lang="id-ID" sz="4100" b="1" kern="1200">
              <a:latin typeface="+mj-lt"/>
            </a:rPr>
            <a:t>r EA</a:t>
          </a:r>
          <a:endParaRPr lang="id-ID" sz="4100" kern="1200">
            <a:latin typeface="+mj-lt"/>
          </a:endParaRPr>
        </a:p>
      </dsp:txBody>
      <dsp:txXfrm>
        <a:off x="48005" y="54672"/>
        <a:ext cx="8133590" cy="887374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C28B091-5F6B-46E9-B204-642F53258A87}">
      <dsp:nvSpPr>
        <dsp:cNvPr id="0" name=""/>
        <dsp:cNvSpPr/>
      </dsp:nvSpPr>
      <dsp:spPr>
        <a:xfrm rot="16200000">
          <a:off x="960120" y="-960120"/>
          <a:ext cx="2194560" cy="4114800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alpha val="48000"/>
              <a:satMod val="105000"/>
            </a:scheme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u="sng" kern="1200" dirty="0" err="1">
              <a:solidFill>
                <a:srgbClr val="FFFF00"/>
              </a:solidFill>
              <a:latin typeface="+mj-lt"/>
            </a:rPr>
            <a:t>Arsitektur</a:t>
          </a:r>
          <a:r>
            <a:rPr lang="en-US" sz="2400" b="1" u="sng" kern="1200" dirty="0">
              <a:solidFill>
                <a:srgbClr val="FFFF00"/>
              </a:solidFill>
              <a:latin typeface="+mj-lt"/>
            </a:rPr>
            <a:t> </a:t>
          </a:r>
          <a:r>
            <a:rPr lang="en-US" sz="2400" b="1" u="sng" kern="1200" dirty="0" err="1">
              <a:solidFill>
                <a:srgbClr val="FFFF00"/>
              </a:solidFill>
              <a:latin typeface="+mj-lt"/>
            </a:rPr>
            <a:t>bisnis</a:t>
          </a:r>
          <a:endParaRPr lang="id-ID" sz="2400" b="1" u="sng" kern="1200" dirty="0">
            <a:solidFill>
              <a:srgbClr val="FFFF00"/>
            </a:solidFill>
            <a:latin typeface="+mj-lt"/>
          </a:endParaRPr>
        </a:p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 err="1">
              <a:solidFill>
                <a:schemeClr val="bg1"/>
              </a:solidFill>
              <a:latin typeface="+mj-lt"/>
            </a:rPr>
            <a:t>dokumentasi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yang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menggambarkan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proses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bisnis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yang paling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penting</a:t>
          </a:r>
          <a:endParaRPr lang="id-ID" sz="2000" b="1" kern="1200" dirty="0">
            <a:solidFill>
              <a:schemeClr val="bg1"/>
            </a:solidFill>
            <a:latin typeface="+mj-lt"/>
          </a:endParaRPr>
        </a:p>
      </dsp:txBody>
      <dsp:txXfrm rot="5400000">
        <a:off x="-1" y="1"/>
        <a:ext cx="4114800" cy="1645920"/>
      </dsp:txXfrm>
    </dsp:sp>
    <dsp:sp modelId="{BC4CD2E3-B349-439A-BBD4-16056A9D5008}">
      <dsp:nvSpPr>
        <dsp:cNvPr id="0" name=""/>
        <dsp:cNvSpPr/>
      </dsp:nvSpPr>
      <dsp:spPr>
        <a:xfrm>
          <a:off x="4114800" y="0"/>
          <a:ext cx="4114800" cy="2194560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alpha val="48000"/>
              <a:satMod val="105000"/>
            </a:scheme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u="sng" kern="1200" dirty="0" err="1">
              <a:solidFill>
                <a:srgbClr val="FFFF00"/>
              </a:solidFill>
              <a:latin typeface="+mj-lt"/>
            </a:rPr>
            <a:t>Arsitektur</a:t>
          </a:r>
          <a:r>
            <a:rPr lang="en-US" sz="2000" b="1" u="sng" kern="1200" dirty="0">
              <a:solidFill>
                <a:srgbClr val="FFFF00"/>
              </a:solidFill>
              <a:latin typeface="+mj-lt"/>
            </a:rPr>
            <a:t> </a:t>
          </a:r>
          <a:r>
            <a:rPr lang="en-US" sz="2000" b="1" u="sng" kern="1200" dirty="0" err="1">
              <a:solidFill>
                <a:srgbClr val="FFFF00"/>
              </a:solidFill>
              <a:latin typeface="+mj-lt"/>
            </a:rPr>
            <a:t>informasi</a:t>
          </a:r>
          <a:endParaRPr lang="id-ID" sz="2000" b="1" kern="1200" dirty="0">
            <a:solidFill>
              <a:srgbClr val="FFFF00"/>
            </a:solidFill>
            <a:latin typeface="+mj-lt"/>
          </a:endParaRPr>
        </a:p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identifikasi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blok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informasi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yang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penting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seperti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informasi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pelanggan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disimpan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dan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bagaimana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informasi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tersebut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dapat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diakses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.</a:t>
          </a:r>
          <a:endParaRPr lang="id-ID" sz="2000" b="1" kern="1200" dirty="0">
            <a:solidFill>
              <a:schemeClr val="bg1"/>
            </a:solidFill>
            <a:latin typeface="+mj-lt"/>
          </a:endParaRPr>
        </a:p>
      </dsp:txBody>
      <dsp:txXfrm>
        <a:off x="4114800" y="0"/>
        <a:ext cx="4114800" cy="1645920"/>
      </dsp:txXfrm>
    </dsp:sp>
    <dsp:sp modelId="{8544BFF7-28B3-4AA4-A2E2-8069CE7A53AC}">
      <dsp:nvSpPr>
        <dsp:cNvPr id="0" name=""/>
        <dsp:cNvSpPr/>
      </dsp:nvSpPr>
      <dsp:spPr>
        <a:xfrm rot="10800000">
          <a:off x="0" y="2194560"/>
          <a:ext cx="4114800" cy="2194560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alpha val="48000"/>
              <a:satMod val="105000"/>
            </a:scheme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u="sng" kern="1200" dirty="0" err="1">
              <a:solidFill>
                <a:srgbClr val="FFFF00"/>
              </a:solidFill>
              <a:latin typeface="+mj-lt"/>
            </a:rPr>
            <a:t>Arsitektur</a:t>
          </a:r>
          <a:r>
            <a:rPr lang="en-US" sz="2000" b="1" u="sng" kern="1200" dirty="0">
              <a:solidFill>
                <a:srgbClr val="FFFF00"/>
              </a:solidFill>
              <a:latin typeface="+mj-lt"/>
            </a:rPr>
            <a:t> </a:t>
          </a:r>
          <a:r>
            <a:rPr lang="en-US" sz="2000" b="1" u="sng" kern="1200" dirty="0" err="1">
              <a:solidFill>
                <a:srgbClr val="FFFF00"/>
              </a:solidFill>
              <a:latin typeface="+mj-lt"/>
            </a:rPr>
            <a:t>sistem</a:t>
          </a:r>
          <a:r>
            <a:rPr lang="en-US" sz="2000" b="1" u="sng" kern="1200" dirty="0">
              <a:solidFill>
                <a:srgbClr val="FFFF00"/>
              </a:solidFill>
              <a:latin typeface="+mj-lt"/>
            </a:rPr>
            <a:t> </a:t>
          </a:r>
          <a:r>
            <a:rPr lang="en-US" sz="2000" b="1" u="sng" kern="1200" dirty="0" err="1">
              <a:solidFill>
                <a:srgbClr val="FFFF00"/>
              </a:solidFill>
              <a:latin typeface="+mj-lt"/>
            </a:rPr>
            <a:t>aplikasi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: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menggambarkan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pemetaan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hubungan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antara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aplikasi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software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dengan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aplikasi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software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lainnya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. </a:t>
          </a:r>
          <a:endParaRPr lang="id-ID" sz="2000" b="1" kern="1200" dirty="0">
            <a:solidFill>
              <a:schemeClr val="bg1"/>
            </a:solidFill>
            <a:latin typeface="+mj-lt"/>
          </a:endParaRPr>
        </a:p>
      </dsp:txBody>
      <dsp:txXfrm rot="10800000">
        <a:off x="0" y="2743199"/>
        <a:ext cx="4114800" cy="1645920"/>
      </dsp:txXfrm>
    </dsp:sp>
    <dsp:sp modelId="{BC78787A-52DA-4D2B-86CB-6C296F2BA396}">
      <dsp:nvSpPr>
        <dsp:cNvPr id="0" name=""/>
        <dsp:cNvSpPr/>
      </dsp:nvSpPr>
      <dsp:spPr>
        <a:xfrm rot="5400000">
          <a:off x="5074920" y="1234440"/>
          <a:ext cx="2194560" cy="4114800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alpha val="48000"/>
              <a:satMod val="105000"/>
            </a:scheme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u="sng" kern="1200" dirty="0" err="1">
              <a:solidFill>
                <a:srgbClr val="FFFF00"/>
              </a:solidFill>
              <a:latin typeface="+mj-lt"/>
            </a:rPr>
            <a:t>Arsitektur</a:t>
          </a:r>
          <a:r>
            <a:rPr lang="en-US" sz="2000" b="1" u="sng" kern="1200" dirty="0">
              <a:solidFill>
                <a:srgbClr val="FFFF00"/>
              </a:solidFill>
              <a:latin typeface="+mj-lt"/>
            </a:rPr>
            <a:t> </a:t>
          </a:r>
          <a:r>
            <a:rPr lang="en-US" sz="2000" b="1" u="sng" kern="1200" dirty="0" err="1">
              <a:solidFill>
                <a:srgbClr val="FFFF00"/>
              </a:solidFill>
              <a:latin typeface="+mj-lt"/>
            </a:rPr>
            <a:t>teknologi</a:t>
          </a:r>
          <a:r>
            <a:rPr lang="en-US" sz="2000" b="1" u="sng" kern="1200" dirty="0">
              <a:solidFill>
                <a:srgbClr val="FFFF00"/>
              </a:solidFill>
              <a:latin typeface="+mj-lt"/>
            </a:rPr>
            <a:t> </a:t>
          </a:r>
          <a:r>
            <a:rPr lang="en-US" sz="2000" b="1" u="sng" kern="1200" dirty="0" err="1">
              <a:solidFill>
                <a:srgbClr val="FFFF00"/>
              </a:solidFill>
              <a:latin typeface="+mj-lt"/>
            </a:rPr>
            <a:t>infrastruktur</a:t>
          </a:r>
          <a:r>
            <a:rPr lang="en-US" sz="2000" b="1" u="sng" kern="1200" dirty="0">
              <a:solidFill>
                <a:srgbClr val="FFFF00"/>
              </a:solidFill>
              <a:latin typeface="+mj-lt"/>
            </a:rPr>
            <a:t>: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endParaRPr lang="id-ID" sz="2000" b="1" kern="1200" dirty="0">
            <a:solidFill>
              <a:schemeClr val="bg1"/>
            </a:solidFill>
            <a:latin typeface="+mj-lt"/>
          </a:endParaRPr>
        </a:p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 err="1">
              <a:solidFill>
                <a:schemeClr val="bg1"/>
              </a:solidFill>
              <a:latin typeface="+mj-lt"/>
            </a:rPr>
            <a:t>cetak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biru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yang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menggambarkan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per</a:t>
          </a:r>
          <a:r>
            <a:rPr lang="id-ID" sz="2000" b="1" kern="1200" dirty="0">
              <a:solidFill>
                <a:schemeClr val="bg1"/>
              </a:solidFill>
              <a:latin typeface="+mj-lt"/>
            </a:rPr>
            <a:t>a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ngkat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keras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,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sistem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penyimpanan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dan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 </a:t>
          </a:r>
          <a:r>
            <a:rPr lang="en-US" sz="2000" b="1" kern="1200" dirty="0" err="1">
              <a:solidFill>
                <a:schemeClr val="bg1"/>
              </a:solidFill>
              <a:latin typeface="+mj-lt"/>
            </a:rPr>
            <a:t>jaringan</a:t>
          </a:r>
          <a:r>
            <a:rPr lang="en-US" sz="2000" b="1" kern="1200" dirty="0">
              <a:solidFill>
                <a:schemeClr val="bg1"/>
              </a:solidFill>
              <a:latin typeface="+mj-lt"/>
            </a:rPr>
            <a:t>.</a:t>
          </a:r>
          <a:endParaRPr lang="id-ID" sz="2000" b="1" kern="1200" dirty="0">
            <a:solidFill>
              <a:schemeClr val="bg1"/>
            </a:solidFill>
            <a:latin typeface="+mj-lt"/>
          </a:endParaRPr>
        </a:p>
      </dsp:txBody>
      <dsp:txXfrm rot="-5400000">
        <a:off x="4114799" y="2743199"/>
        <a:ext cx="4114800" cy="1645920"/>
      </dsp:txXfrm>
    </dsp:sp>
    <dsp:sp modelId="{5E4CE9AD-F79C-41BA-802E-15311C30B7E8}">
      <dsp:nvSpPr>
        <dsp:cNvPr id="0" name=""/>
        <dsp:cNvSpPr/>
      </dsp:nvSpPr>
      <dsp:spPr>
        <a:xfrm>
          <a:off x="2880359" y="1645920"/>
          <a:ext cx="2468880" cy="1097280"/>
        </a:xfrm>
        <a:prstGeom prst="roundRect">
          <a:avLst/>
        </a:prstGeom>
        <a:solidFill>
          <a:schemeClr val="accent1">
            <a:lumMod val="5000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1">
              <a:tint val="60000"/>
              <a:hueOff val="0"/>
              <a:satOff val="0"/>
              <a:lumOff val="0"/>
              <a:alphaOff val="0"/>
              <a:shade val="9000"/>
              <a:alpha val="48000"/>
              <a:satMod val="105000"/>
            </a:scheme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2800" b="1" kern="1200" dirty="0">
              <a:solidFill>
                <a:schemeClr val="bg1"/>
              </a:solidFill>
              <a:latin typeface="+mj-lt"/>
            </a:rPr>
            <a:t>4 Domain Dasar EA</a:t>
          </a:r>
        </a:p>
      </dsp:txBody>
      <dsp:txXfrm>
        <a:off x="2933924" y="1699485"/>
        <a:ext cx="2361750" cy="990150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A152DC-A08B-4F9E-9548-0A215B062BFB}">
      <dsp:nvSpPr>
        <dsp:cNvPr id="0" name=""/>
        <dsp:cNvSpPr/>
      </dsp:nvSpPr>
      <dsp:spPr>
        <a:xfrm>
          <a:off x="0" y="6667"/>
          <a:ext cx="8229600" cy="983384"/>
        </a:xfrm>
        <a:prstGeom prst="roundRect">
          <a:avLst/>
        </a:prstGeom>
        <a:solidFill>
          <a:srgbClr val="7030A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210" tIns="156210" rIns="156210" bIns="156210" numCol="1" spcCol="1270" anchor="ctr" anchorCtr="0">
          <a:noAutofit/>
        </a:bodyPr>
        <a:lstStyle/>
        <a:p>
          <a:pPr marL="0" lvl="0" indent="0" algn="l" defTabSz="18224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100" b="1" kern="1200" dirty="0" err="1">
              <a:latin typeface="+mj-lt"/>
            </a:rPr>
            <a:t>Konsep</a:t>
          </a:r>
          <a:r>
            <a:rPr lang="en-US" sz="4100" b="1" kern="1200" dirty="0">
              <a:latin typeface="+mj-lt"/>
            </a:rPr>
            <a:t> </a:t>
          </a:r>
          <a:r>
            <a:rPr lang="en-US" sz="4100" b="1" kern="1200" dirty="0" err="1">
              <a:latin typeface="+mj-lt"/>
            </a:rPr>
            <a:t>Dasa</a:t>
          </a:r>
          <a:r>
            <a:rPr lang="id-ID" sz="4100" b="1" kern="1200" dirty="0">
              <a:latin typeface="+mj-lt"/>
            </a:rPr>
            <a:t>r EA</a:t>
          </a:r>
          <a:endParaRPr lang="id-ID" sz="4100" kern="1200" dirty="0">
            <a:latin typeface="+mj-lt"/>
          </a:endParaRPr>
        </a:p>
      </dsp:txBody>
      <dsp:txXfrm>
        <a:off x="48005" y="54672"/>
        <a:ext cx="8133590" cy="887374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058238-0EF3-4908-BE9E-81E77155B34B}">
      <dsp:nvSpPr>
        <dsp:cNvPr id="0" name=""/>
        <dsp:cNvSpPr/>
      </dsp:nvSpPr>
      <dsp:spPr>
        <a:xfrm>
          <a:off x="0" y="3869"/>
          <a:ext cx="7704856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b="1" kern="1200" dirty="0" err="1"/>
            <a:t>Konsep</a:t>
          </a:r>
          <a:r>
            <a:rPr lang="en-US" sz="2800" b="1" kern="1200" dirty="0"/>
            <a:t> </a:t>
          </a:r>
          <a:r>
            <a:rPr lang="en-US" sz="2800" b="1" kern="1200" dirty="0" err="1"/>
            <a:t>Dasar</a:t>
          </a:r>
          <a:r>
            <a:rPr lang="en-US" sz="2800" b="1" kern="1200" dirty="0"/>
            <a:t> </a:t>
          </a:r>
          <a:r>
            <a:rPr lang="id-ID" sz="2800" b="1" kern="1200" dirty="0"/>
            <a:t>EA</a:t>
          </a:r>
          <a:endParaRPr lang="id-ID" sz="2800" kern="1200" dirty="0"/>
        </a:p>
      </dsp:txBody>
      <dsp:txXfrm>
        <a:off x="32784" y="36653"/>
        <a:ext cx="7639288" cy="606012"/>
      </dsp:txXfrm>
    </dsp:sp>
    <dsp:sp modelId="{070B40EE-0744-41FD-9ED2-DEC71CA216BF}">
      <dsp:nvSpPr>
        <dsp:cNvPr id="0" name=""/>
        <dsp:cNvSpPr/>
      </dsp:nvSpPr>
      <dsp:spPr>
        <a:xfrm>
          <a:off x="0" y="675450"/>
          <a:ext cx="7704856" cy="463680"/>
        </a:xfrm>
        <a:prstGeom prst="rect">
          <a:avLst/>
        </a:prstGeom>
        <a:solidFill>
          <a:srgbClr val="FFFF00"/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4629" tIns="35560" rIns="199136" bIns="35560" numCol="1" spcCol="1270" anchor="t" anchorCtr="0">
          <a:noAutofit/>
        </a:bodyPr>
        <a:lstStyle/>
        <a:p>
          <a:pPr marL="228600" lvl="1" indent="-228600" algn="r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id-ID" sz="2200" b="1" kern="1200" dirty="0"/>
            <a:t>EA Deliverable</a:t>
          </a:r>
          <a:endParaRPr lang="id-ID" sz="2200" kern="1200" dirty="0"/>
        </a:p>
      </dsp:txBody>
      <dsp:txXfrm>
        <a:off x="0" y="675450"/>
        <a:ext cx="7704856" cy="463680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058238-0EF3-4908-BE9E-81E77155B34B}">
      <dsp:nvSpPr>
        <dsp:cNvPr id="0" name=""/>
        <dsp:cNvSpPr/>
      </dsp:nvSpPr>
      <dsp:spPr>
        <a:xfrm>
          <a:off x="0" y="3869"/>
          <a:ext cx="756084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b="1" kern="1200" dirty="0" err="1">
              <a:latin typeface="+mj-lt"/>
            </a:rPr>
            <a:t>Konsep</a:t>
          </a:r>
          <a:r>
            <a:rPr lang="en-US" sz="2800" b="1" kern="1200" dirty="0">
              <a:latin typeface="+mj-lt"/>
            </a:rPr>
            <a:t> </a:t>
          </a:r>
          <a:r>
            <a:rPr lang="en-US" sz="2800" b="1" kern="1200" dirty="0" err="1">
              <a:latin typeface="+mj-lt"/>
            </a:rPr>
            <a:t>Dasar</a:t>
          </a:r>
          <a:r>
            <a:rPr lang="en-US" sz="2800" b="1" kern="1200" dirty="0">
              <a:latin typeface="+mj-lt"/>
            </a:rPr>
            <a:t> </a:t>
          </a:r>
          <a:r>
            <a:rPr lang="id-ID" sz="2800" b="1" kern="1200" dirty="0">
              <a:latin typeface="+mj-lt"/>
            </a:rPr>
            <a:t>EA</a:t>
          </a:r>
          <a:endParaRPr lang="id-ID" sz="2800" kern="1200" dirty="0">
            <a:latin typeface="+mj-lt"/>
          </a:endParaRPr>
        </a:p>
      </dsp:txBody>
      <dsp:txXfrm>
        <a:off x="32784" y="36653"/>
        <a:ext cx="7495272" cy="606012"/>
      </dsp:txXfrm>
    </dsp:sp>
    <dsp:sp modelId="{070B40EE-0744-41FD-9ED2-DEC71CA216BF}">
      <dsp:nvSpPr>
        <dsp:cNvPr id="0" name=""/>
        <dsp:cNvSpPr/>
      </dsp:nvSpPr>
      <dsp:spPr>
        <a:xfrm>
          <a:off x="0" y="675450"/>
          <a:ext cx="7560840" cy="463680"/>
        </a:xfrm>
        <a:prstGeom prst="rect">
          <a:avLst/>
        </a:prstGeom>
        <a:solidFill>
          <a:srgbClr val="FFFF00"/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0057" tIns="35560" rIns="199136" bIns="35560" numCol="1" spcCol="1270" anchor="t" anchorCtr="0">
          <a:noAutofit/>
        </a:bodyPr>
        <a:lstStyle/>
        <a:p>
          <a:pPr marL="228600" lvl="1" indent="-228600" algn="r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id-ID" sz="2200" b="1" kern="1200" dirty="0">
              <a:latin typeface="+mj-lt"/>
            </a:rPr>
            <a:t>EA Deliverable</a:t>
          </a:r>
          <a:endParaRPr lang="id-ID" sz="2200" kern="1200" dirty="0">
            <a:latin typeface="+mj-lt"/>
          </a:endParaRPr>
        </a:p>
      </dsp:txBody>
      <dsp:txXfrm>
        <a:off x="0" y="675450"/>
        <a:ext cx="7560840" cy="463680"/>
      </dsp:txXfrm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058238-0EF3-4908-BE9E-81E77155B34B}">
      <dsp:nvSpPr>
        <dsp:cNvPr id="0" name=""/>
        <dsp:cNvSpPr/>
      </dsp:nvSpPr>
      <dsp:spPr>
        <a:xfrm>
          <a:off x="0" y="3869"/>
          <a:ext cx="7344816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b="1" kern="1200" dirty="0" err="1">
              <a:latin typeface="+mj-lt"/>
            </a:rPr>
            <a:t>Konsep</a:t>
          </a:r>
          <a:r>
            <a:rPr lang="en-US" sz="2800" b="1" kern="1200" dirty="0">
              <a:latin typeface="+mj-lt"/>
            </a:rPr>
            <a:t> </a:t>
          </a:r>
          <a:r>
            <a:rPr lang="en-US" sz="2800" b="1" kern="1200" dirty="0" err="1">
              <a:latin typeface="+mj-lt"/>
            </a:rPr>
            <a:t>Dasar</a:t>
          </a:r>
          <a:r>
            <a:rPr lang="en-US" sz="2800" b="1" kern="1200" dirty="0">
              <a:latin typeface="+mj-lt"/>
            </a:rPr>
            <a:t> </a:t>
          </a:r>
          <a:r>
            <a:rPr lang="id-ID" sz="2800" b="1" kern="1200" dirty="0">
              <a:latin typeface="+mj-lt"/>
            </a:rPr>
            <a:t>EA</a:t>
          </a:r>
          <a:endParaRPr lang="id-ID" sz="2800" kern="1200" dirty="0">
            <a:latin typeface="+mj-lt"/>
          </a:endParaRPr>
        </a:p>
      </dsp:txBody>
      <dsp:txXfrm>
        <a:off x="32784" y="36653"/>
        <a:ext cx="7279248" cy="606012"/>
      </dsp:txXfrm>
    </dsp:sp>
    <dsp:sp modelId="{070B40EE-0744-41FD-9ED2-DEC71CA216BF}">
      <dsp:nvSpPr>
        <dsp:cNvPr id="0" name=""/>
        <dsp:cNvSpPr/>
      </dsp:nvSpPr>
      <dsp:spPr>
        <a:xfrm>
          <a:off x="0" y="675450"/>
          <a:ext cx="7344816" cy="463680"/>
        </a:xfrm>
        <a:prstGeom prst="rect">
          <a:avLst/>
        </a:prstGeom>
        <a:solidFill>
          <a:srgbClr val="FFFF00"/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3198" tIns="35560" rIns="199136" bIns="35560" numCol="1" spcCol="1270" anchor="t" anchorCtr="0">
          <a:noAutofit/>
        </a:bodyPr>
        <a:lstStyle/>
        <a:p>
          <a:pPr marL="228600" lvl="1" indent="-228600" algn="r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id-ID" sz="2200" b="1" kern="1200" dirty="0">
              <a:latin typeface="+mj-lt"/>
            </a:rPr>
            <a:t>EA Deliverable</a:t>
          </a:r>
          <a:endParaRPr lang="id-ID" sz="2200" kern="1200" dirty="0">
            <a:latin typeface="+mj-lt"/>
          </a:endParaRPr>
        </a:p>
      </dsp:txBody>
      <dsp:txXfrm>
        <a:off x="0" y="675450"/>
        <a:ext cx="7344816" cy="463680"/>
      </dsp:txXfrm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058238-0EF3-4908-BE9E-81E77155B34B}">
      <dsp:nvSpPr>
        <dsp:cNvPr id="0" name=""/>
        <dsp:cNvSpPr/>
      </dsp:nvSpPr>
      <dsp:spPr>
        <a:xfrm>
          <a:off x="0" y="3869"/>
          <a:ext cx="7344816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b="1" kern="1200" dirty="0" err="1">
              <a:latin typeface="+mj-lt"/>
            </a:rPr>
            <a:t>Konsep</a:t>
          </a:r>
          <a:r>
            <a:rPr lang="en-US" sz="2800" b="1" kern="1200" dirty="0">
              <a:latin typeface="+mj-lt"/>
            </a:rPr>
            <a:t> </a:t>
          </a:r>
          <a:r>
            <a:rPr lang="en-US" sz="2800" b="1" kern="1200" dirty="0" err="1">
              <a:latin typeface="+mj-lt"/>
            </a:rPr>
            <a:t>Dasar</a:t>
          </a:r>
          <a:r>
            <a:rPr lang="en-US" sz="2800" b="1" kern="1200" dirty="0">
              <a:latin typeface="+mj-lt"/>
            </a:rPr>
            <a:t> </a:t>
          </a:r>
          <a:r>
            <a:rPr lang="id-ID" sz="2800" b="1" kern="1200" dirty="0">
              <a:latin typeface="+mj-lt"/>
            </a:rPr>
            <a:t>EA</a:t>
          </a:r>
          <a:endParaRPr lang="id-ID" sz="2800" kern="1200" dirty="0">
            <a:latin typeface="+mj-lt"/>
          </a:endParaRPr>
        </a:p>
      </dsp:txBody>
      <dsp:txXfrm>
        <a:off x="32784" y="36653"/>
        <a:ext cx="7279248" cy="606012"/>
      </dsp:txXfrm>
    </dsp:sp>
    <dsp:sp modelId="{070B40EE-0744-41FD-9ED2-DEC71CA216BF}">
      <dsp:nvSpPr>
        <dsp:cNvPr id="0" name=""/>
        <dsp:cNvSpPr/>
      </dsp:nvSpPr>
      <dsp:spPr>
        <a:xfrm>
          <a:off x="0" y="675450"/>
          <a:ext cx="7344816" cy="463680"/>
        </a:xfrm>
        <a:prstGeom prst="rect">
          <a:avLst/>
        </a:prstGeom>
        <a:solidFill>
          <a:srgbClr val="FFFF00"/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3198" tIns="35560" rIns="199136" bIns="35560" numCol="1" spcCol="1270" anchor="t" anchorCtr="0">
          <a:noAutofit/>
        </a:bodyPr>
        <a:lstStyle/>
        <a:p>
          <a:pPr marL="228600" lvl="1" indent="-228600" algn="r" defTabSz="9779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id-ID" sz="2200" b="1" kern="1200" dirty="0">
              <a:latin typeface="+mj-lt"/>
            </a:rPr>
            <a:t>EA Deliverable</a:t>
          </a:r>
          <a:endParaRPr lang="id-ID" sz="2200" kern="1200" dirty="0">
            <a:latin typeface="+mj-lt"/>
          </a:endParaRPr>
        </a:p>
      </dsp:txBody>
      <dsp:txXfrm>
        <a:off x="0" y="675450"/>
        <a:ext cx="7344816" cy="463680"/>
      </dsp:txXfrm>
    </dsp:sp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0C32F8-D368-467B-9ECC-1DE1F0AFCDC4}">
      <dsp:nvSpPr>
        <dsp:cNvPr id="0" name=""/>
        <dsp:cNvSpPr/>
      </dsp:nvSpPr>
      <dsp:spPr>
        <a:xfrm>
          <a:off x="296" y="0"/>
          <a:ext cx="8229006" cy="832938"/>
        </a:xfrm>
        <a:prstGeom prst="roundRect">
          <a:avLst>
            <a:gd name="adj" fmla="val 10000"/>
          </a:avLst>
        </a:prstGeom>
        <a:solidFill>
          <a:schemeClr val="dk1"/>
        </a:solidFill>
        <a:ln w="38100" cap="flat" cmpd="sng" algn="ctr">
          <a:solidFill>
            <a:schemeClr val="lt1"/>
          </a:solidFill>
          <a:prstDash val="solid"/>
        </a:ln>
        <a:effectLst>
          <a:outerShdw blurRad="57150" dist="38100" dir="5400000" algn="ctr" rotWithShape="0">
            <a:schemeClr val="dk1">
              <a:shade val="9000"/>
              <a:alpha val="48000"/>
              <a:satMod val="105000"/>
            </a:schemeClr>
          </a:outerShdw>
        </a:effectLst>
        <a:scene3d>
          <a:camera prst="perspectiveAbove"/>
          <a:lightRig rig="threePt" dir="t"/>
        </a:scene3d>
      </dsp:spPr>
      <dsp:style>
        <a:lnRef idx="3">
          <a:schemeClr val="lt1"/>
        </a:lnRef>
        <a:fillRef idx="1">
          <a:schemeClr val="dk1"/>
        </a:fillRef>
        <a:effectRef idx="1">
          <a:schemeClr val="dk1"/>
        </a:effectRef>
        <a:fontRef idx="minor">
          <a:schemeClr val="lt1"/>
        </a:fontRef>
      </dsp:style>
      <dsp:txBody>
        <a:bodyPr spcFirstLastPara="0" vert="horz" wrap="square" lIns="167640" tIns="167640" rIns="167640" bIns="167640" numCol="1" spcCol="1270" anchor="ctr" anchorCtr="0">
          <a:noAutofit/>
        </a:bodyPr>
        <a:lstStyle/>
        <a:p>
          <a:pPr marL="0" lvl="0" indent="0" algn="ctr" defTabSz="1955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4400" b="1" kern="1200" dirty="0">
              <a:solidFill>
                <a:srgbClr val="FFFF00"/>
              </a:solidFill>
              <a:latin typeface="+mj-lt"/>
            </a:rPr>
            <a:t>Kerangka Kerja</a:t>
          </a:r>
          <a:r>
            <a:rPr lang="en-US" sz="4400" b="1" kern="1200" dirty="0">
              <a:solidFill>
                <a:srgbClr val="FFFF00"/>
              </a:solidFill>
              <a:latin typeface="+mj-lt"/>
            </a:rPr>
            <a:t> </a:t>
          </a:r>
          <a:r>
            <a:rPr lang="id-ID" sz="4400" b="1" kern="1200" dirty="0">
              <a:solidFill>
                <a:srgbClr val="FFFF00"/>
              </a:solidFill>
              <a:latin typeface="+mj-lt"/>
            </a:rPr>
            <a:t>EA</a:t>
          </a:r>
          <a:r>
            <a:rPr lang="en-US" sz="4400" b="1" kern="1200" dirty="0">
              <a:solidFill>
                <a:srgbClr val="FFFF00"/>
              </a:solidFill>
              <a:latin typeface="+mj-lt"/>
            </a:rPr>
            <a:t> </a:t>
          </a:r>
          <a:endParaRPr lang="id-ID" sz="4400" kern="1200" dirty="0">
            <a:latin typeface="+mj-lt"/>
          </a:endParaRPr>
        </a:p>
      </dsp:txBody>
      <dsp:txXfrm>
        <a:off x="24692" y="24396"/>
        <a:ext cx="8180214" cy="784146"/>
      </dsp:txXfrm>
    </dsp:sp>
    <dsp:sp modelId="{A1351479-4D6C-4CEE-8929-BC19992089D9}">
      <dsp:nvSpPr>
        <dsp:cNvPr id="0" name=""/>
        <dsp:cNvSpPr/>
      </dsp:nvSpPr>
      <dsp:spPr>
        <a:xfrm>
          <a:off x="296" y="1164616"/>
          <a:ext cx="1713832" cy="2938052"/>
        </a:xfrm>
        <a:prstGeom prst="roundRect">
          <a:avLst>
            <a:gd name="adj" fmla="val 1000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Above"/>
          <a:lightRig rig="threePt" dir="t"/>
        </a:scene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3200" b="1" i="1" kern="1200" dirty="0">
              <a:latin typeface="+mj-lt"/>
            </a:rPr>
            <a:t>TOGAF</a:t>
          </a:r>
          <a:endParaRPr lang="id-ID" sz="3200" kern="1200" dirty="0">
            <a:latin typeface="+mj-lt"/>
          </a:endParaRPr>
        </a:p>
      </dsp:txBody>
      <dsp:txXfrm>
        <a:off x="50492" y="1214812"/>
        <a:ext cx="1613440" cy="2837660"/>
      </dsp:txXfrm>
    </dsp:sp>
    <dsp:sp modelId="{7BB550E9-57D5-4D1C-8B21-5E650B18019E}">
      <dsp:nvSpPr>
        <dsp:cNvPr id="0" name=""/>
        <dsp:cNvSpPr/>
      </dsp:nvSpPr>
      <dsp:spPr>
        <a:xfrm>
          <a:off x="1895051" y="1164616"/>
          <a:ext cx="2036800" cy="2938052"/>
        </a:xfrm>
        <a:prstGeom prst="roundRect">
          <a:avLst>
            <a:gd name="adj" fmla="val 10000"/>
          </a:avLst>
        </a:prstGeom>
        <a:solidFill>
          <a:srgbClr val="7030A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Above"/>
          <a:lightRig rig="threePt" dir="t"/>
        </a:scene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3200" b="1" i="1" kern="1200" dirty="0">
              <a:latin typeface="+mj-lt"/>
            </a:rPr>
            <a:t>Zachman</a:t>
          </a:r>
          <a:endParaRPr lang="id-ID" sz="3200" kern="1200" dirty="0">
            <a:latin typeface="+mj-lt"/>
          </a:endParaRPr>
        </a:p>
      </dsp:txBody>
      <dsp:txXfrm>
        <a:off x="1954707" y="1224272"/>
        <a:ext cx="1917488" cy="2818740"/>
      </dsp:txXfrm>
    </dsp:sp>
    <dsp:sp modelId="{5F0FC6EE-197E-43C4-A7A2-D301C2490E79}">
      <dsp:nvSpPr>
        <dsp:cNvPr id="0" name=""/>
        <dsp:cNvSpPr/>
      </dsp:nvSpPr>
      <dsp:spPr>
        <a:xfrm>
          <a:off x="4112775" y="1166403"/>
          <a:ext cx="2153840" cy="2938052"/>
        </a:xfrm>
        <a:prstGeom prst="roundRect">
          <a:avLst>
            <a:gd name="adj" fmla="val 10000"/>
          </a:avLst>
        </a:prstGeom>
        <a:solidFill>
          <a:srgbClr val="00206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Above"/>
          <a:lightRig rig="threePt" dir="t"/>
        </a:scene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b="1" i="1" kern="1200" dirty="0">
              <a:latin typeface="+mj-lt"/>
            </a:rPr>
            <a:t>Federal Enterprise Architecture Framework (FEAF)</a:t>
          </a:r>
          <a:endParaRPr lang="id-ID" sz="2800" kern="1200" dirty="0">
            <a:latin typeface="+mj-lt"/>
          </a:endParaRPr>
        </a:p>
      </dsp:txBody>
      <dsp:txXfrm>
        <a:off x="4175859" y="1229487"/>
        <a:ext cx="2027672" cy="2811884"/>
      </dsp:txXfrm>
    </dsp:sp>
    <dsp:sp modelId="{276EA232-2985-4DA6-8F0D-E291D32A06E7}">
      <dsp:nvSpPr>
        <dsp:cNvPr id="0" name=""/>
        <dsp:cNvSpPr/>
      </dsp:nvSpPr>
      <dsp:spPr>
        <a:xfrm>
          <a:off x="6447538" y="1164616"/>
          <a:ext cx="1781764" cy="2938052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Above"/>
          <a:lightRig rig="threePt" dir="t"/>
        </a:scene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b="1" i="1" kern="1200" dirty="0">
              <a:latin typeface="+mj-lt"/>
            </a:rPr>
            <a:t>Gartner</a:t>
          </a:r>
          <a:endParaRPr lang="id-ID" sz="3200" kern="1200" dirty="0">
            <a:latin typeface="+mj-lt"/>
          </a:endParaRPr>
        </a:p>
      </dsp:txBody>
      <dsp:txXfrm>
        <a:off x="6499724" y="1216802"/>
        <a:ext cx="1677392" cy="2833680"/>
      </dsp:txXfrm>
    </dsp:sp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224DD2-7A90-485E-85CF-261C4D25C822}">
      <dsp:nvSpPr>
        <dsp:cNvPr id="0" name=""/>
        <dsp:cNvSpPr/>
      </dsp:nvSpPr>
      <dsp:spPr>
        <a:xfrm rot="5400000">
          <a:off x="5138928" y="-975454"/>
          <a:ext cx="914400" cy="3093908"/>
        </a:xfrm>
        <a:prstGeom prst="round2SameRect">
          <a:avLst/>
        </a:prstGeom>
        <a:solidFill>
          <a:srgbClr val="99FF99">
            <a:alpha val="90000"/>
          </a:srgbClr>
        </a:solidFill>
        <a:ln w="25400" cap="flat" cmpd="sng" algn="ctr">
          <a:solidFill>
            <a:schemeClr val="tx1">
              <a:alpha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5260" tIns="87630" rIns="175260" bIns="87630" numCol="1" spcCol="1270" anchor="ctr" anchorCtr="0">
          <a:noAutofit/>
        </a:bodyPr>
        <a:lstStyle/>
        <a:p>
          <a:pPr marL="285750" lvl="1" indent="-285750" algn="l" defTabSz="2044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4600" b="1" kern="1200" dirty="0"/>
            <a:t>TOGAF</a:t>
          </a:r>
          <a:r>
            <a:rPr lang="en-US" sz="4600" b="1" kern="1200" dirty="0"/>
            <a:t> </a:t>
          </a:r>
          <a:endParaRPr lang="id-ID" sz="4600" kern="1200" dirty="0"/>
        </a:p>
      </dsp:txBody>
      <dsp:txXfrm rot="-5400000">
        <a:off x="4049175" y="158936"/>
        <a:ext cx="3049271" cy="825126"/>
      </dsp:txXfrm>
    </dsp:sp>
    <dsp:sp modelId="{5F782160-D4E9-41B8-8BFB-4A4495CE84ED}">
      <dsp:nvSpPr>
        <dsp:cNvPr id="0" name=""/>
        <dsp:cNvSpPr/>
      </dsp:nvSpPr>
      <dsp:spPr>
        <a:xfrm>
          <a:off x="1086517" y="0"/>
          <a:ext cx="2962656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marL="0" lvl="0" indent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3200" b="1" kern="1200" dirty="0"/>
            <a:t>Kerangka Kerja</a:t>
          </a:r>
          <a:r>
            <a:rPr lang="en-US" sz="3200" b="1" kern="1200" dirty="0"/>
            <a:t> </a:t>
          </a:r>
          <a:r>
            <a:rPr lang="id-ID" sz="3200" b="1" kern="1200" dirty="0"/>
            <a:t>EA</a:t>
          </a:r>
          <a:endParaRPr lang="id-ID" sz="3200" kern="1200" dirty="0"/>
        </a:p>
      </dsp:txBody>
      <dsp:txXfrm>
        <a:off x="1142314" y="55797"/>
        <a:ext cx="2851062" cy="1031406"/>
      </dsp:txXfrm>
    </dsp:sp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6FC68CB-5658-4740-B41C-EED363140E71}">
      <dsp:nvSpPr>
        <dsp:cNvPr id="0" name=""/>
        <dsp:cNvSpPr/>
      </dsp:nvSpPr>
      <dsp:spPr>
        <a:xfrm rot="5400000">
          <a:off x="5138928" y="-1485900"/>
          <a:ext cx="914400" cy="411480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>
              <a:alpha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5260" tIns="87630" rIns="175260" bIns="87630" numCol="1" spcCol="1270" anchor="ctr" anchorCtr="0">
          <a:noAutofit/>
        </a:bodyPr>
        <a:lstStyle/>
        <a:p>
          <a:pPr marL="285750" lvl="1" indent="-285750" algn="l" defTabSz="2044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4600" b="1" kern="1200"/>
            <a:t>ZACHMAN</a:t>
          </a:r>
          <a:r>
            <a:rPr lang="en-US" sz="4600" b="1" kern="1200"/>
            <a:t> </a:t>
          </a:r>
          <a:endParaRPr lang="id-ID" sz="4600" kern="1200" dirty="0"/>
        </a:p>
      </dsp:txBody>
      <dsp:txXfrm rot="-5400000">
        <a:off x="3538729" y="158936"/>
        <a:ext cx="4070163" cy="825126"/>
      </dsp:txXfrm>
    </dsp:sp>
    <dsp:sp modelId="{01CD9F1A-4EDE-4EEA-9C9F-013E61EA0D9F}">
      <dsp:nvSpPr>
        <dsp:cNvPr id="0" name=""/>
        <dsp:cNvSpPr/>
      </dsp:nvSpPr>
      <dsp:spPr>
        <a:xfrm>
          <a:off x="576071" y="0"/>
          <a:ext cx="2962656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marL="0" lvl="0" indent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3200" b="1" kern="1200" dirty="0"/>
            <a:t>Kerangka Kerja</a:t>
          </a:r>
          <a:r>
            <a:rPr lang="en-US" sz="3200" b="1" kern="1200" dirty="0"/>
            <a:t> </a:t>
          </a:r>
          <a:r>
            <a:rPr lang="id-ID" sz="3200" b="1" kern="1200" dirty="0"/>
            <a:t>EA</a:t>
          </a:r>
          <a:endParaRPr lang="id-ID" sz="3200" kern="1200" dirty="0"/>
        </a:p>
      </dsp:txBody>
      <dsp:txXfrm>
        <a:off x="631868" y="55797"/>
        <a:ext cx="2851062" cy="103140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ED347A-A066-414D-960D-FABBF466314B}">
      <dsp:nvSpPr>
        <dsp:cNvPr id="0" name=""/>
        <dsp:cNvSpPr/>
      </dsp:nvSpPr>
      <dsp:spPr>
        <a:xfrm>
          <a:off x="0" y="34673"/>
          <a:ext cx="7848872" cy="115478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b="1" kern="1200" dirty="0" err="1">
              <a:latin typeface="+mj-lt"/>
            </a:rPr>
            <a:t>Arsitektur</a:t>
          </a:r>
          <a:r>
            <a:rPr lang="en-US" sz="2100" b="1" kern="1200" dirty="0">
              <a:latin typeface="+mj-lt"/>
            </a:rPr>
            <a:t> Enterprise </a:t>
          </a:r>
          <a:r>
            <a:rPr lang="en-US" sz="2100" b="1" kern="1200" dirty="0" err="1">
              <a:latin typeface="+mj-lt"/>
            </a:rPr>
            <a:t>merupakan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sebuah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ekspresi</a:t>
          </a:r>
          <a:r>
            <a:rPr lang="en-US" sz="2100" b="1" kern="1200" dirty="0">
              <a:latin typeface="+mj-lt"/>
            </a:rPr>
            <a:t> yang </a:t>
          </a:r>
          <a:r>
            <a:rPr lang="en-US" sz="2100" b="1" kern="1200" dirty="0" err="1">
              <a:latin typeface="+mj-lt"/>
            </a:rPr>
            <a:t>lengkap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mengenai</a:t>
          </a:r>
          <a:r>
            <a:rPr lang="en-US" sz="2100" b="1" kern="1200" dirty="0">
              <a:latin typeface="+mj-lt"/>
            </a:rPr>
            <a:t> enterprise; </a:t>
          </a:r>
          <a:r>
            <a:rPr lang="en-US" sz="2100" b="1" kern="1200" dirty="0" err="1">
              <a:latin typeface="+mj-lt"/>
            </a:rPr>
            <a:t>sebuah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rencana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induk</a:t>
          </a:r>
          <a:r>
            <a:rPr lang="en-US" sz="2100" b="1" kern="1200" dirty="0">
              <a:latin typeface="+mj-lt"/>
            </a:rPr>
            <a:t> yang </a:t>
          </a:r>
          <a:r>
            <a:rPr lang="en-US" sz="2100" b="1" kern="1200" dirty="0" err="1">
              <a:latin typeface="+mj-lt"/>
            </a:rPr>
            <a:t>bertindak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sebagai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suatu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kekuatan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untuk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melakukan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kolaborasi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beberapa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aspek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yaitu</a:t>
          </a:r>
          <a:r>
            <a:rPr lang="en-US" sz="2100" b="1" kern="1200" dirty="0">
              <a:latin typeface="+mj-lt"/>
            </a:rPr>
            <a:t>:</a:t>
          </a:r>
          <a:endParaRPr lang="id-ID" sz="2100" kern="1200" dirty="0">
            <a:latin typeface="+mj-lt"/>
          </a:endParaRPr>
        </a:p>
      </dsp:txBody>
      <dsp:txXfrm>
        <a:off x="56372" y="91045"/>
        <a:ext cx="7736128" cy="1042045"/>
      </dsp:txXfrm>
    </dsp:sp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EAB4A2-305E-4441-A457-B54A38839169}">
      <dsp:nvSpPr>
        <dsp:cNvPr id="0" name=""/>
        <dsp:cNvSpPr/>
      </dsp:nvSpPr>
      <dsp:spPr>
        <a:xfrm>
          <a:off x="585541" y="0"/>
          <a:ext cx="4389120" cy="4389120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8704304-EF5C-49F5-84E6-9A72F9888E8B}">
      <dsp:nvSpPr>
        <dsp:cNvPr id="0" name=""/>
        <dsp:cNvSpPr/>
      </dsp:nvSpPr>
      <dsp:spPr>
        <a:xfrm>
          <a:off x="769072" y="440871"/>
          <a:ext cx="6874985" cy="206768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b="1" kern="1200">
              <a:latin typeface="+mj-lt"/>
            </a:rPr>
            <a:t>Kerangka kerja Zachman menggambarkan sebuah model infrastruktur informasi yang menyeluruh dari suatu perusahaan dengan enam perspektif yaitu </a:t>
          </a:r>
          <a:r>
            <a:rPr lang="en-US" sz="2300" b="1" i="1" kern="1200">
              <a:latin typeface="+mj-lt"/>
            </a:rPr>
            <a:t>planner, owner, designer, builder, subcontractor,</a:t>
          </a:r>
          <a:r>
            <a:rPr lang="en-US" sz="2300" b="1" kern="1200">
              <a:latin typeface="+mj-lt"/>
            </a:rPr>
            <a:t> dan</a:t>
          </a:r>
          <a:r>
            <a:rPr lang="en-US" sz="2300" b="1" i="1" kern="1200">
              <a:latin typeface="+mj-lt"/>
            </a:rPr>
            <a:t> the working system</a:t>
          </a:r>
          <a:r>
            <a:rPr lang="en-US" sz="2300" b="1" kern="1200">
              <a:latin typeface="+mj-lt"/>
            </a:rPr>
            <a:t>. </a:t>
          </a:r>
          <a:endParaRPr lang="id-ID" sz="2300" b="1" kern="1200">
            <a:latin typeface="+mj-lt"/>
          </a:endParaRPr>
        </a:p>
      </dsp:txBody>
      <dsp:txXfrm>
        <a:off x="870008" y="541807"/>
        <a:ext cx="6673113" cy="1865814"/>
      </dsp:txXfrm>
    </dsp:sp>
    <dsp:sp modelId="{A97ED29B-1613-4903-94D2-EDBFA8E9FD5B}">
      <dsp:nvSpPr>
        <dsp:cNvPr id="0" name=""/>
        <dsp:cNvSpPr/>
      </dsp:nvSpPr>
      <dsp:spPr>
        <a:xfrm>
          <a:off x="769942" y="2767019"/>
          <a:ext cx="6873245" cy="922767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b="1" kern="1200">
              <a:latin typeface="+mj-lt"/>
            </a:rPr>
            <a:t>Tidak ada petunjuk mengenai urutan, proses atau implementasi dari kerangka kerja tersebut.</a:t>
          </a:r>
          <a:endParaRPr lang="id-ID" sz="2200" b="1" kern="1200">
            <a:latin typeface="+mj-lt"/>
          </a:endParaRPr>
        </a:p>
      </dsp:txBody>
      <dsp:txXfrm>
        <a:off x="814988" y="2812065"/>
        <a:ext cx="6783153" cy="832675"/>
      </dsp:txXfrm>
    </dsp:sp>
  </dsp:spTree>
</dsp:drawing>
</file>

<file path=ppt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6FC68CB-5658-4740-B41C-EED363140E71}">
      <dsp:nvSpPr>
        <dsp:cNvPr id="0" name=""/>
        <dsp:cNvSpPr/>
      </dsp:nvSpPr>
      <dsp:spPr>
        <a:xfrm rot="5400000">
          <a:off x="5138928" y="-1485900"/>
          <a:ext cx="914400" cy="411480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>
              <a:alpha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5260" tIns="87630" rIns="175260" bIns="87630" numCol="1" spcCol="1270" anchor="ctr" anchorCtr="0">
          <a:noAutofit/>
        </a:bodyPr>
        <a:lstStyle/>
        <a:p>
          <a:pPr marL="285750" lvl="1" indent="-285750" algn="l" defTabSz="2044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4600" b="1" kern="1200"/>
            <a:t>ZACHMAN</a:t>
          </a:r>
          <a:r>
            <a:rPr lang="en-US" sz="4600" b="1" kern="1200"/>
            <a:t> </a:t>
          </a:r>
          <a:endParaRPr lang="id-ID" sz="4600" kern="1200" dirty="0"/>
        </a:p>
      </dsp:txBody>
      <dsp:txXfrm rot="-5400000">
        <a:off x="3538729" y="158936"/>
        <a:ext cx="4070163" cy="825126"/>
      </dsp:txXfrm>
    </dsp:sp>
    <dsp:sp modelId="{01CD9F1A-4EDE-4EEA-9C9F-013E61EA0D9F}">
      <dsp:nvSpPr>
        <dsp:cNvPr id="0" name=""/>
        <dsp:cNvSpPr/>
      </dsp:nvSpPr>
      <dsp:spPr>
        <a:xfrm>
          <a:off x="576071" y="0"/>
          <a:ext cx="2962656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marL="0" lvl="0" indent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3200" b="1" kern="1200" dirty="0"/>
            <a:t>Kerangka Kerja</a:t>
          </a:r>
          <a:r>
            <a:rPr lang="en-US" sz="3200" b="1" kern="1200" dirty="0"/>
            <a:t> </a:t>
          </a:r>
          <a:r>
            <a:rPr lang="id-ID" sz="3200" b="1" kern="1200" dirty="0"/>
            <a:t>EA</a:t>
          </a:r>
          <a:endParaRPr lang="id-ID" sz="3200" kern="1200" dirty="0"/>
        </a:p>
      </dsp:txBody>
      <dsp:txXfrm>
        <a:off x="631868" y="55797"/>
        <a:ext cx="2851062" cy="1031406"/>
      </dsp:txXfrm>
    </dsp:sp>
  </dsp:spTree>
</dsp:drawing>
</file>

<file path=ppt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37B7064-CDB6-496C-8093-EEF018FD0661}">
      <dsp:nvSpPr>
        <dsp:cNvPr id="0" name=""/>
        <dsp:cNvSpPr/>
      </dsp:nvSpPr>
      <dsp:spPr>
        <a:xfrm rot="5400000">
          <a:off x="5138928" y="-2061972"/>
          <a:ext cx="914400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500" b="1" i="1" kern="1200"/>
            <a:t>Federal </a:t>
          </a:r>
          <a:r>
            <a:rPr lang="en-US" sz="2500" b="1" i="1" kern="1200" dirty="0"/>
            <a:t>Enterprise Architecture Framework (FEAF)</a:t>
          </a:r>
          <a:r>
            <a:rPr lang="en-US" sz="2500" b="1" kern="1200" dirty="0"/>
            <a:t> </a:t>
          </a:r>
          <a:endParaRPr lang="id-ID" sz="2500" kern="1200" dirty="0"/>
        </a:p>
      </dsp:txBody>
      <dsp:txXfrm rot="-5400000">
        <a:off x="2962657" y="158936"/>
        <a:ext cx="5222307" cy="825126"/>
      </dsp:txXfrm>
    </dsp:sp>
    <dsp:sp modelId="{E2441EBF-9137-4116-81A7-57E0EA760B32}">
      <dsp:nvSpPr>
        <dsp:cNvPr id="0" name=""/>
        <dsp:cNvSpPr/>
      </dsp:nvSpPr>
      <dsp:spPr>
        <a:xfrm>
          <a:off x="0" y="0"/>
          <a:ext cx="2962656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marL="0" lvl="0" indent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3200" b="1" kern="1200" dirty="0"/>
            <a:t>Kerangka Kerja</a:t>
          </a:r>
          <a:r>
            <a:rPr lang="en-US" sz="3200" b="1" kern="1200" dirty="0"/>
            <a:t> </a:t>
          </a:r>
          <a:r>
            <a:rPr lang="id-ID" sz="3200" b="1" kern="1200" dirty="0"/>
            <a:t>EA</a:t>
          </a:r>
          <a:endParaRPr lang="id-ID" sz="3200" kern="1200" dirty="0"/>
        </a:p>
      </dsp:txBody>
      <dsp:txXfrm>
        <a:off x="55797" y="55797"/>
        <a:ext cx="2851062" cy="1031406"/>
      </dsp:txXfrm>
    </dsp:sp>
  </dsp:spTree>
</dsp:drawing>
</file>

<file path=ppt/diagrams/drawing3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67C3BC-4574-4764-A716-3CDC8DB055C3}">
      <dsp:nvSpPr>
        <dsp:cNvPr id="0" name=""/>
        <dsp:cNvSpPr/>
      </dsp:nvSpPr>
      <dsp:spPr>
        <a:xfrm>
          <a:off x="493775" y="0"/>
          <a:ext cx="4389120" cy="4389120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B10E49-F731-4068-A62C-760E3C944FD4}">
      <dsp:nvSpPr>
        <dsp:cNvPr id="0" name=""/>
        <dsp:cNvSpPr/>
      </dsp:nvSpPr>
      <dsp:spPr>
        <a:xfrm>
          <a:off x="298381" y="440575"/>
          <a:ext cx="7632837" cy="1359598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dirty="0" err="1">
              <a:latin typeface="+mj-lt"/>
            </a:rPr>
            <a:t>Tujuan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kerangka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kerja</a:t>
          </a:r>
          <a:r>
            <a:rPr lang="en-US" sz="2400" b="1" kern="1200" dirty="0">
              <a:latin typeface="+mj-lt"/>
            </a:rPr>
            <a:t> FEA </a:t>
          </a:r>
          <a:r>
            <a:rPr lang="en-US" sz="2400" b="1" kern="1200" dirty="0" err="1">
              <a:latin typeface="+mj-lt"/>
            </a:rPr>
            <a:t>adalah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untuk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meningkatkan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interoperabilitas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antar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agensi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pemerintah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Amerika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Serikat</a:t>
          </a:r>
          <a:endParaRPr lang="id-ID" sz="2400" b="1" kern="1200" dirty="0">
            <a:latin typeface="+mj-lt"/>
          </a:endParaRPr>
        </a:p>
      </dsp:txBody>
      <dsp:txXfrm>
        <a:off x="364751" y="506945"/>
        <a:ext cx="7500097" cy="1226858"/>
      </dsp:txXfrm>
    </dsp:sp>
    <dsp:sp modelId="{9DF9A7B9-BD8E-4FA0-931F-3C2738EF10EB}">
      <dsp:nvSpPr>
        <dsp:cNvPr id="0" name=""/>
        <dsp:cNvSpPr/>
      </dsp:nvSpPr>
      <dsp:spPr>
        <a:xfrm>
          <a:off x="298381" y="1970124"/>
          <a:ext cx="7632837" cy="87222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dirty="0">
              <a:latin typeface="+mj-lt"/>
            </a:rPr>
            <a:t>FEA</a:t>
          </a:r>
          <a:r>
            <a:rPr lang="id-ID" sz="2400" b="1" kern="1200" dirty="0">
              <a:latin typeface="+mj-lt"/>
            </a:rPr>
            <a:t>F </a:t>
          </a:r>
          <a:r>
            <a:rPr lang="en-US" sz="2400" b="1" kern="1200" dirty="0" err="1">
              <a:latin typeface="+mj-lt"/>
            </a:rPr>
            <a:t>berusaha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mengintegrasikan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arsitektur</a:t>
          </a:r>
          <a:r>
            <a:rPr lang="en-US" sz="2400" b="1" kern="1200" dirty="0">
              <a:latin typeface="+mj-lt"/>
            </a:rPr>
            <a:t> yang </a:t>
          </a:r>
          <a:r>
            <a:rPr lang="en-US" sz="2400" b="1" kern="1200" dirty="0" err="1">
              <a:latin typeface="+mj-lt"/>
            </a:rPr>
            <a:t>terpisah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dari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berbagai</a:t>
          </a:r>
          <a:r>
            <a:rPr lang="en-US" sz="2400" b="1" kern="1200" dirty="0">
              <a:latin typeface="+mj-lt"/>
            </a:rPr>
            <a:t> </a:t>
          </a:r>
          <a:r>
            <a:rPr lang="en-US" sz="2400" b="1" kern="1200" dirty="0" err="1">
              <a:latin typeface="+mj-lt"/>
            </a:rPr>
            <a:t>agensi</a:t>
          </a:r>
          <a:r>
            <a:rPr lang="en-US" sz="2400" b="1" kern="1200" dirty="0">
              <a:latin typeface="+mj-lt"/>
            </a:rPr>
            <a:t> federal.</a:t>
          </a:r>
          <a:endParaRPr lang="id-ID" sz="2400" b="1" kern="1200" dirty="0">
            <a:latin typeface="+mj-lt"/>
          </a:endParaRPr>
        </a:p>
      </dsp:txBody>
      <dsp:txXfrm>
        <a:off x="340959" y="2012702"/>
        <a:ext cx="7547681" cy="787067"/>
      </dsp:txXfrm>
    </dsp:sp>
    <dsp:sp modelId="{1F34DE91-FEC5-42A5-A436-A777F7239E97}">
      <dsp:nvSpPr>
        <dsp:cNvPr id="0" name=""/>
        <dsp:cNvSpPr/>
      </dsp:nvSpPr>
      <dsp:spPr>
        <a:xfrm>
          <a:off x="298381" y="3012297"/>
          <a:ext cx="7632837" cy="76629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>
              <a:latin typeface="+mj-lt"/>
            </a:rPr>
            <a:t>FEAF membagi arsitektur yang ada menjadi arsitektur bisnis, data, aplikasi dan teknologi.</a:t>
          </a:r>
          <a:endParaRPr lang="id-ID" sz="2400" b="1" kern="1200">
            <a:latin typeface="+mj-lt"/>
          </a:endParaRPr>
        </a:p>
      </dsp:txBody>
      <dsp:txXfrm>
        <a:off x="335788" y="3049704"/>
        <a:ext cx="7558023" cy="691482"/>
      </dsp:txXfrm>
    </dsp:sp>
  </dsp:spTree>
</dsp:drawing>
</file>

<file path=ppt/diagrams/drawing3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0709C8-33A3-442C-B73B-18CB0FBF2E8C}">
      <dsp:nvSpPr>
        <dsp:cNvPr id="0" name=""/>
        <dsp:cNvSpPr/>
      </dsp:nvSpPr>
      <dsp:spPr>
        <a:xfrm rot="5400000">
          <a:off x="5138928" y="-2061972"/>
          <a:ext cx="914400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500" b="1" i="1" kern="1200"/>
            <a:t>Federal </a:t>
          </a:r>
          <a:r>
            <a:rPr lang="en-US" sz="2500" b="1" i="1" kern="1200" dirty="0"/>
            <a:t>Enterprise Architecture Framework (FEAF)</a:t>
          </a:r>
          <a:r>
            <a:rPr lang="en-US" sz="2500" b="1" kern="1200" dirty="0"/>
            <a:t> </a:t>
          </a:r>
          <a:endParaRPr lang="id-ID" sz="2500" kern="1200" dirty="0"/>
        </a:p>
      </dsp:txBody>
      <dsp:txXfrm rot="-5400000">
        <a:off x="2962657" y="158936"/>
        <a:ext cx="5222307" cy="825126"/>
      </dsp:txXfrm>
    </dsp:sp>
    <dsp:sp modelId="{67B966E4-F571-4EF3-9255-E9C14FC51EB8}">
      <dsp:nvSpPr>
        <dsp:cNvPr id="0" name=""/>
        <dsp:cNvSpPr/>
      </dsp:nvSpPr>
      <dsp:spPr>
        <a:xfrm>
          <a:off x="0" y="0"/>
          <a:ext cx="2962656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marL="0" lvl="0" indent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3200" b="1" kern="1200" dirty="0"/>
            <a:t>Kerangka Kerja</a:t>
          </a:r>
          <a:r>
            <a:rPr lang="en-US" sz="3200" b="1" kern="1200" dirty="0"/>
            <a:t> </a:t>
          </a:r>
          <a:r>
            <a:rPr lang="id-ID" sz="3200" b="1" kern="1200" dirty="0"/>
            <a:t>EA</a:t>
          </a:r>
          <a:endParaRPr lang="id-ID" sz="3200" kern="1200" dirty="0"/>
        </a:p>
      </dsp:txBody>
      <dsp:txXfrm>
        <a:off x="55797" y="55797"/>
        <a:ext cx="2851062" cy="1031406"/>
      </dsp:txXfrm>
    </dsp:sp>
  </dsp:spTree>
</dsp:drawing>
</file>

<file path=ppt/diagrams/drawing3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44D584-31BE-4F65-B6FA-B97FBEA01464}">
      <dsp:nvSpPr>
        <dsp:cNvPr id="0" name=""/>
        <dsp:cNvSpPr/>
      </dsp:nvSpPr>
      <dsp:spPr>
        <a:xfrm rot="5400000">
          <a:off x="6435061" y="-765810"/>
          <a:ext cx="914400" cy="267462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0020" tIns="80010" rIns="160020" bIns="80010" numCol="1" spcCol="1270" anchor="ctr" anchorCtr="0">
          <a:noAutofit/>
        </a:bodyPr>
        <a:lstStyle/>
        <a:p>
          <a:pPr marL="285750" lvl="1" indent="-285750" algn="l" defTabSz="1866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4200" b="1" i="1" kern="1200"/>
            <a:t>Gartner</a:t>
          </a:r>
          <a:endParaRPr lang="id-ID" sz="4200" kern="1200"/>
        </a:p>
      </dsp:txBody>
      <dsp:txXfrm rot="-5400000">
        <a:off x="5554952" y="158936"/>
        <a:ext cx="2629983" cy="825126"/>
      </dsp:txXfrm>
    </dsp:sp>
    <dsp:sp modelId="{4E3BB754-65F9-453C-9D69-DFC227748979}">
      <dsp:nvSpPr>
        <dsp:cNvPr id="0" name=""/>
        <dsp:cNvSpPr/>
      </dsp:nvSpPr>
      <dsp:spPr>
        <a:xfrm>
          <a:off x="28" y="0"/>
          <a:ext cx="5554923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0" tIns="85725" rIns="171450" bIns="85725" numCol="1" spcCol="1270" anchor="ctr" anchorCtr="0">
          <a:noAutofit/>
        </a:bodyPr>
        <a:lstStyle/>
        <a:p>
          <a:pPr marL="0" lvl="0" indent="0" algn="ctr" defTabSz="20002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4500" b="1" kern="1200" dirty="0"/>
            <a:t>Kerangka Kerja</a:t>
          </a:r>
          <a:r>
            <a:rPr lang="en-US" sz="4500" b="1" kern="1200" dirty="0"/>
            <a:t> </a:t>
          </a:r>
          <a:r>
            <a:rPr lang="id-ID" sz="4500" b="1" kern="1200" dirty="0"/>
            <a:t>EA</a:t>
          </a:r>
          <a:endParaRPr lang="id-ID" sz="4500" kern="1200" dirty="0"/>
        </a:p>
      </dsp:txBody>
      <dsp:txXfrm>
        <a:off x="55825" y="55797"/>
        <a:ext cx="5443329" cy="1031406"/>
      </dsp:txXfrm>
    </dsp:sp>
  </dsp:spTree>
</dsp:drawing>
</file>

<file path=ppt/diagrams/drawing3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20A789-C7EB-4637-BB4F-92948A9A541B}">
      <dsp:nvSpPr>
        <dsp:cNvPr id="0" name=""/>
        <dsp:cNvSpPr/>
      </dsp:nvSpPr>
      <dsp:spPr>
        <a:xfrm>
          <a:off x="493775" y="0"/>
          <a:ext cx="4389120" cy="4389120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A00736F-6659-4F7A-9717-697E6870777C}">
      <dsp:nvSpPr>
        <dsp:cNvPr id="0" name=""/>
        <dsp:cNvSpPr/>
      </dsp:nvSpPr>
      <dsp:spPr>
        <a:xfrm>
          <a:off x="82357" y="440491"/>
          <a:ext cx="8064885" cy="1464944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 err="1">
              <a:latin typeface="+mj-lt"/>
            </a:rPr>
            <a:t>Arsitektur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i="1" kern="1200" dirty="0">
              <a:latin typeface="+mj-lt"/>
            </a:rPr>
            <a:t>enterprise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adalah</a:t>
          </a:r>
          <a:r>
            <a:rPr lang="en-US" sz="2000" b="1" kern="1200" dirty="0">
              <a:latin typeface="+mj-lt"/>
            </a:rPr>
            <a:t> proses </a:t>
          </a:r>
          <a:r>
            <a:rPr lang="en-US" sz="2000" b="1" kern="1200" dirty="0" err="1">
              <a:latin typeface="+mj-lt"/>
            </a:rPr>
            <a:t>translasi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visi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dan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strategi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bisnis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berubah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menjadi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i="1" kern="1200" dirty="0">
              <a:latin typeface="+mj-lt"/>
            </a:rPr>
            <a:t>enterprise</a:t>
          </a:r>
          <a:r>
            <a:rPr lang="en-US" sz="2000" b="1" kern="1200" dirty="0">
              <a:latin typeface="+mj-lt"/>
            </a:rPr>
            <a:t> yang </a:t>
          </a:r>
          <a:r>
            <a:rPr lang="en-US" sz="2000" b="1" kern="1200" dirty="0" err="1">
              <a:latin typeface="+mj-lt"/>
            </a:rPr>
            <a:t>efektif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melalui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pembuatan</a:t>
          </a:r>
          <a:r>
            <a:rPr lang="en-US" sz="2000" b="1" kern="1200" dirty="0">
              <a:latin typeface="+mj-lt"/>
            </a:rPr>
            <a:t>, </a:t>
          </a:r>
          <a:r>
            <a:rPr lang="en-US" sz="2000" b="1" kern="1200" dirty="0" err="1">
              <a:latin typeface="+mj-lt"/>
            </a:rPr>
            <a:t>komunikasi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dan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peningkatan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prinsip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utama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dan</a:t>
          </a:r>
          <a:r>
            <a:rPr lang="en-US" sz="2000" b="1" kern="1200" dirty="0">
              <a:latin typeface="+mj-lt"/>
            </a:rPr>
            <a:t> model yang </a:t>
          </a:r>
          <a:r>
            <a:rPr lang="en-US" sz="2000" b="1" kern="1200" dirty="0" err="1">
              <a:latin typeface="+mj-lt"/>
            </a:rPr>
            <a:t>menggambarkan</a:t>
          </a:r>
          <a:r>
            <a:rPr lang="en-US" sz="2000" b="1" kern="1200" dirty="0">
              <a:latin typeface="+mj-lt"/>
            </a:rPr>
            <a:t> target </a:t>
          </a:r>
          <a:r>
            <a:rPr lang="en-US" sz="2000" b="1" kern="1200" dirty="0" err="1">
              <a:latin typeface="+mj-lt"/>
            </a:rPr>
            <a:t>masa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mendatang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i="1" kern="1200" dirty="0">
              <a:latin typeface="+mj-lt"/>
            </a:rPr>
            <a:t>enterprise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beserta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evolusinya</a:t>
          </a:r>
          <a:r>
            <a:rPr lang="en-US" sz="2000" b="1" kern="1200" dirty="0">
              <a:latin typeface="+mj-lt"/>
            </a:rPr>
            <a:t>. </a:t>
          </a:r>
          <a:endParaRPr lang="id-ID" sz="2000" b="1" kern="1200" dirty="0">
            <a:latin typeface="+mj-lt"/>
          </a:endParaRPr>
        </a:p>
      </dsp:txBody>
      <dsp:txXfrm>
        <a:off x="153870" y="512004"/>
        <a:ext cx="7921859" cy="1321918"/>
      </dsp:txXfrm>
    </dsp:sp>
    <dsp:sp modelId="{63222A58-900A-4FC1-A446-687772E355F6}">
      <dsp:nvSpPr>
        <dsp:cNvPr id="0" name=""/>
        <dsp:cNvSpPr/>
      </dsp:nvSpPr>
      <dsp:spPr>
        <a:xfrm>
          <a:off x="82357" y="2410401"/>
          <a:ext cx="8064885" cy="1812162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 err="1">
              <a:latin typeface="+mj-lt"/>
            </a:rPr>
            <a:t>Tiga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sudut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pandang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utama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dari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kerangka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kerja</a:t>
          </a:r>
          <a:r>
            <a:rPr lang="en-US" sz="2000" b="1" kern="1200" dirty="0">
              <a:latin typeface="+mj-lt"/>
            </a:rPr>
            <a:t> EA </a:t>
          </a:r>
          <a:r>
            <a:rPr lang="en-US" sz="2000" b="1" kern="1200" dirty="0" err="1">
              <a:latin typeface="+mj-lt"/>
            </a:rPr>
            <a:t>dari</a:t>
          </a:r>
          <a:r>
            <a:rPr lang="en-US" sz="2000" b="1" kern="1200" dirty="0">
              <a:latin typeface="+mj-lt"/>
            </a:rPr>
            <a:t> Gartner</a:t>
          </a:r>
          <a:r>
            <a:rPr lang="id-ID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adalah</a:t>
          </a:r>
          <a:r>
            <a:rPr lang="en-US" sz="2000" b="1" kern="1200" dirty="0">
              <a:latin typeface="+mj-lt"/>
            </a:rPr>
            <a:t>: </a:t>
          </a:r>
          <a:endParaRPr lang="id-ID" sz="2000" b="1" kern="1200" dirty="0">
            <a:latin typeface="+mj-lt"/>
          </a:endParaRP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b="1" i="1" kern="1200">
              <a:latin typeface="+mj-lt"/>
            </a:rPr>
            <a:t>Enterprise Business Architecture</a:t>
          </a:r>
          <a:r>
            <a:rPr lang="en-US" sz="2000" b="1" kern="1200">
              <a:latin typeface="+mj-lt"/>
            </a:rPr>
            <a:t> (EBA), </a:t>
          </a:r>
          <a:endParaRPr lang="id-ID" sz="2000" b="1" kern="1200">
            <a:latin typeface="+mj-lt"/>
          </a:endParaRP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b="1" i="1" kern="1200">
              <a:latin typeface="+mj-lt"/>
            </a:rPr>
            <a:t>Enterprise Information Architecture</a:t>
          </a:r>
          <a:r>
            <a:rPr lang="en-US" sz="2000" b="1" kern="1200">
              <a:latin typeface="+mj-lt"/>
            </a:rPr>
            <a:t> (EIA)</a:t>
          </a:r>
          <a:endParaRPr lang="id-ID" sz="2000" b="1" kern="1200">
            <a:latin typeface="+mj-lt"/>
          </a:endParaRP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b="1" i="1" kern="1200" dirty="0">
              <a:latin typeface="+mj-lt"/>
            </a:rPr>
            <a:t>Enterprise Technology Architecture</a:t>
          </a:r>
          <a:r>
            <a:rPr lang="en-US" sz="2000" b="1" kern="1200" dirty="0">
              <a:latin typeface="+mj-lt"/>
            </a:rPr>
            <a:t> (ETA)</a:t>
          </a:r>
          <a:endParaRPr lang="id-ID" sz="2000" b="1" kern="1200" dirty="0">
            <a:latin typeface="+mj-lt"/>
          </a:endParaRPr>
        </a:p>
      </dsp:txBody>
      <dsp:txXfrm>
        <a:off x="170819" y="2498863"/>
        <a:ext cx="7887961" cy="1635238"/>
      </dsp:txXfrm>
    </dsp:sp>
  </dsp:spTree>
</dsp:drawing>
</file>

<file path=ppt/diagrams/drawing3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44D584-31BE-4F65-B6FA-B97FBEA01464}">
      <dsp:nvSpPr>
        <dsp:cNvPr id="0" name=""/>
        <dsp:cNvSpPr/>
      </dsp:nvSpPr>
      <dsp:spPr>
        <a:xfrm rot="5400000">
          <a:off x="6075046" y="-1123283"/>
          <a:ext cx="914400" cy="338956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5260" tIns="87630" rIns="175260" bIns="87630" numCol="1" spcCol="1270" anchor="ctr" anchorCtr="0">
          <a:noAutofit/>
        </a:bodyPr>
        <a:lstStyle/>
        <a:p>
          <a:pPr marL="285750" lvl="1" indent="-285750" algn="l" defTabSz="2044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4600" b="1" i="1" kern="1200"/>
            <a:t>Gartner</a:t>
          </a:r>
          <a:endParaRPr lang="id-ID" sz="4600" kern="1200"/>
        </a:p>
      </dsp:txBody>
      <dsp:txXfrm rot="-5400000">
        <a:off x="4837464" y="158936"/>
        <a:ext cx="3344929" cy="825126"/>
      </dsp:txXfrm>
    </dsp:sp>
    <dsp:sp modelId="{4E3BB754-65F9-453C-9D69-DFC227748979}">
      <dsp:nvSpPr>
        <dsp:cNvPr id="0" name=""/>
        <dsp:cNvSpPr/>
      </dsp:nvSpPr>
      <dsp:spPr>
        <a:xfrm>
          <a:off x="2570" y="0"/>
          <a:ext cx="4834892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74295" rIns="148590" bIns="74295" numCol="1" spcCol="1270" anchor="ctr" anchorCtr="0">
          <a:noAutofit/>
        </a:bodyPr>
        <a:lstStyle/>
        <a:p>
          <a:pPr marL="0" lvl="0" indent="0" algn="ctr" defTabSz="1733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3900" b="1" kern="1200" dirty="0"/>
            <a:t>Kerangka Kerja</a:t>
          </a:r>
          <a:r>
            <a:rPr lang="en-US" sz="3900" b="1" kern="1200" dirty="0"/>
            <a:t> </a:t>
          </a:r>
          <a:r>
            <a:rPr lang="id-ID" sz="3900" b="1" kern="1200" dirty="0"/>
            <a:t>EA</a:t>
          </a:r>
          <a:endParaRPr lang="id-ID" sz="3900" kern="1200" dirty="0"/>
        </a:p>
      </dsp:txBody>
      <dsp:txXfrm>
        <a:off x="58367" y="55797"/>
        <a:ext cx="4723298" cy="1031406"/>
      </dsp:txXfrm>
    </dsp:sp>
  </dsp:spTree>
</dsp:drawing>
</file>

<file path=ppt/diagrams/drawing3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44D584-31BE-4F65-B6FA-B97FBEA01464}">
      <dsp:nvSpPr>
        <dsp:cNvPr id="0" name=""/>
        <dsp:cNvSpPr/>
      </dsp:nvSpPr>
      <dsp:spPr>
        <a:xfrm rot="5400000">
          <a:off x="6075046" y="-1123283"/>
          <a:ext cx="914400" cy="338956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5260" tIns="87630" rIns="175260" bIns="87630" numCol="1" spcCol="1270" anchor="ctr" anchorCtr="0">
          <a:noAutofit/>
        </a:bodyPr>
        <a:lstStyle/>
        <a:p>
          <a:pPr marL="285750" lvl="1" indent="-285750" algn="l" defTabSz="2044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4600" b="1" i="1" kern="1200"/>
            <a:t>Gartner</a:t>
          </a:r>
          <a:endParaRPr lang="id-ID" sz="4600" kern="1200"/>
        </a:p>
      </dsp:txBody>
      <dsp:txXfrm rot="-5400000">
        <a:off x="4837464" y="158936"/>
        <a:ext cx="3344929" cy="825126"/>
      </dsp:txXfrm>
    </dsp:sp>
    <dsp:sp modelId="{4E3BB754-65F9-453C-9D69-DFC227748979}">
      <dsp:nvSpPr>
        <dsp:cNvPr id="0" name=""/>
        <dsp:cNvSpPr/>
      </dsp:nvSpPr>
      <dsp:spPr>
        <a:xfrm>
          <a:off x="2570" y="0"/>
          <a:ext cx="4834892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74295" rIns="148590" bIns="74295" numCol="1" spcCol="1270" anchor="ctr" anchorCtr="0">
          <a:noAutofit/>
        </a:bodyPr>
        <a:lstStyle/>
        <a:p>
          <a:pPr marL="0" lvl="0" indent="0" algn="ctr" defTabSz="1733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3900" b="1" kern="1200" dirty="0"/>
            <a:t>Kerangka Kerja</a:t>
          </a:r>
          <a:r>
            <a:rPr lang="en-US" sz="3900" b="1" kern="1200" dirty="0"/>
            <a:t> </a:t>
          </a:r>
          <a:r>
            <a:rPr lang="id-ID" sz="3900" b="1" kern="1200" dirty="0"/>
            <a:t>EA</a:t>
          </a:r>
          <a:endParaRPr lang="id-ID" sz="3900" kern="1200" dirty="0"/>
        </a:p>
      </dsp:txBody>
      <dsp:txXfrm>
        <a:off x="58367" y="55797"/>
        <a:ext cx="4723298" cy="1031406"/>
      </dsp:txXfrm>
    </dsp:sp>
  </dsp:spTree>
</dsp:drawing>
</file>

<file path=ppt/diagrams/drawing3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B8B7EE-7265-45A6-9EFB-74B82EDE1D08}">
      <dsp:nvSpPr>
        <dsp:cNvPr id="0" name=""/>
        <dsp:cNvSpPr/>
      </dsp:nvSpPr>
      <dsp:spPr>
        <a:xfrm rot="5400000">
          <a:off x="5138928" y="-2061972"/>
          <a:ext cx="914400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marL="228600" lvl="1" indent="-228600" algn="l" defTabSz="1155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600" b="1" kern="1200"/>
            <a:t>Bagaimana </a:t>
          </a:r>
          <a:r>
            <a:rPr lang="en-US" sz="2600" b="1" kern="1200" dirty="0" err="1"/>
            <a:t>merencanakan</a:t>
          </a:r>
          <a:r>
            <a:rPr lang="en-US" sz="2600" b="1" kern="1200" dirty="0"/>
            <a:t> </a:t>
          </a:r>
          <a:r>
            <a:rPr lang="en-US" sz="2600" b="1" kern="1200" dirty="0" err="1"/>
            <a:t>perkembangan</a:t>
          </a:r>
          <a:r>
            <a:rPr lang="en-US" sz="2600" b="1" kern="1200" dirty="0"/>
            <a:t> </a:t>
          </a:r>
          <a:r>
            <a:rPr lang="en-US" sz="2600" b="1" kern="1200" dirty="0" err="1"/>
            <a:t>maturitas</a:t>
          </a:r>
          <a:r>
            <a:rPr lang="en-US" sz="2600" b="1" kern="1200" dirty="0"/>
            <a:t> EA</a:t>
          </a:r>
          <a:r>
            <a:rPr lang="id-ID" sz="2600" b="1" kern="1200" dirty="0"/>
            <a:t>?</a:t>
          </a:r>
          <a:endParaRPr lang="id-ID" sz="2600" kern="1200" dirty="0"/>
        </a:p>
      </dsp:txBody>
      <dsp:txXfrm rot="-5400000">
        <a:off x="2962657" y="158936"/>
        <a:ext cx="5222307" cy="825126"/>
      </dsp:txXfrm>
    </dsp:sp>
    <dsp:sp modelId="{43A60754-0AA2-4CA4-917D-860E849103C8}">
      <dsp:nvSpPr>
        <dsp:cNvPr id="0" name=""/>
        <dsp:cNvSpPr/>
      </dsp:nvSpPr>
      <dsp:spPr>
        <a:xfrm>
          <a:off x="0" y="0"/>
          <a:ext cx="2962656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marL="0" lvl="0" indent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3300" b="1" kern="1200" dirty="0"/>
            <a:t>Maturitas EA</a:t>
          </a:r>
          <a:endParaRPr lang="id-ID" sz="3300" kern="1200" dirty="0"/>
        </a:p>
      </dsp:txBody>
      <dsp:txXfrm>
        <a:off x="55797" y="55797"/>
        <a:ext cx="2851062" cy="103140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183B8A-AA3B-4ECF-89C1-633C3BA1CCFE}">
      <dsp:nvSpPr>
        <dsp:cNvPr id="0" name=""/>
        <dsp:cNvSpPr/>
      </dsp:nvSpPr>
      <dsp:spPr>
        <a:xfrm>
          <a:off x="0" y="0"/>
          <a:ext cx="8229600" cy="11430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marL="0" lvl="0" indent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id-ID" sz="3200" b="1" kern="1200" dirty="0">
            <a:latin typeface="Aharoni" pitchFamily="2" charset="-79"/>
            <a:cs typeface="Aharoni" pitchFamily="2" charset="-79"/>
          </a:endParaRPr>
        </a:p>
      </dsp:txBody>
      <dsp:txXfrm>
        <a:off x="0" y="0"/>
        <a:ext cx="8229600" cy="617220"/>
      </dsp:txXfrm>
    </dsp:sp>
    <dsp:sp modelId="{9F78EB40-F495-4430-AE2F-1D32457980F0}">
      <dsp:nvSpPr>
        <dsp:cNvPr id="0" name=""/>
        <dsp:cNvSpPr/>
      </dsp:nvSpPr>
      <dsp:spPr>
        <a:xfrm>
          <a:off x="0" y="594359"/>
          <a:ext cx="8229600" cy="52578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584" tIns="40640" rIns="227584" bIns="40640" numCol="1" spcCol="1270" anchor="ctr" anchorCtr="0">
          <a:noAutofit/>
        </a:bodyPr>
        <a:lstStyle/>
        <a:p>
          <a:pPr marL="0" lvl="0" indent="0" algn="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3200" kern="1200" dirty="0">
              <a:latin typeface="Aharoni" pitchFamily="2" charset="-79"/>
              <a:cs typeface="Aharoni" pitchFamily="2" charset="-79"/>
            </a:rPr>
            <a:t>Peran Arsitektur Enterprise</a:t>
          </a:r>
          <a:endParaRPr lang="id-ID" sz="3600" kern="1200" dirty="0">
            <a:latin typeface="Aharoni" pitchFamily="2" charset="-79"/>
            <a:cs typeface="Aharoni" pitchFamily="2" charset="-79"/>
          </a:endParaRPr>
        </a:p>
      </dsp:txBody>
      <dsp:txXfrm>
        <a:off x="0" y="594359"/>
        <a:ext cx="8229600" cy="525780"/>
      </dsp:txXfrm>
    </dsp:sp>
  </dsp:spTree>
</dsp:drawing>
</file>

<file path=ppt/diagrams/drawing4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3971399-1480-49EF-97A2-FEF01DB27614}">
      <dsp:nvSpPr>
        <dsp:cNvPr id="0" name=""/>
        <dsp:cNvSpPr/>
      </dsp:nvSpPr>
      <dsp:spPr>
        <a:xfrm rot="5400000">
          <a:off x="-166749" y="241768"/>
          <a:ext cx="1111661" cy="77816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alpha val="48000"/>
              <a:satMod val="105000"/>
            </a:scheme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id-ID" sz="2800" b="1" kern="1200" dirty="0">
            <a:latin typeface="+mj-lt"/>
          </a:endParaRPr>
        </a:p>
      </dsp:txBody>
      <dsp:txXfrm rot="-5400000">
        <a:off x="1" y="464101"/>
        <a:ext cx="778163" cy="333498"/>
      </dsp:txXfrm>
    </dsp:sp>
    <dsp:sp modelId="{E7E8AF22-BE2A-45F1-922E-5E1CE78DAAAF}">
      <dsp:nvSpPr>
        <dsp:cNvPr id="0" name=""/>
        <dsp:cNvSpPr/>
      </dsp:nvSpPr>
      <dsp:spPr>
        <a:xfrm rot="5400000">
          <a:off x="4071251" y="-3289409"/>
          <a:ext cx="865260" cy="745143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b="1" kern="1200" dirty="0" err="1">
              <a:latin typeface="+mj-lt"/>
            </a:rPr>
            <a:t>Kebanyakan</a:t>
          </a:r>
          <a:r>
            <a:rPr lang="en-US" sz="2000" b="1" kern="1200" dirty="0">
              <a:latin typeface="+mj-lt"/>
            </a:rPr>
            <a:t> model </a:t>
          </a:r>
          <a:r>
            <a:rPr lang="en-US" sz="2000" b="1" kern="1200" dirty="0" err="1">
              <a:latin typeface="+mj-lt"/>
            </a:rPr>
            <a:t>maturitas</a:t>
          </a:r>
          <a:r>
            <a:rPr lang="en-US" sz="2000" b="1" kern="1200" dirty="0">
              <a:latin typeface="+mj-lt"/>
            </a:rPr>
            <a:t> EA </a:t>
          </a:r>
          <a:r>
            <a:rPr lang="en-US" sz="2000" b="1" kern="1200" dirty="0" err="1">
              <a:latin typeface="+mj-lt"/>
            </a:rPr>
            <a:t>mengidentifikasi</a:t>
          </a:r>
          <a:r>
            <a:rPr lang="en-US" sz="2000" b="1" kern="1200" dirty="0">
              <a:latin typeface="+mj-lt"/>
            </a:rPr>
            <a:t> 5 </a:t>
          </a:r>
          <a:r>
            <a:rPr lang="en-US" sz="2000" b="1" kern="1200" dirty="0" err="1">
              <a:latin typeface="+mj-lt"/>
            </a:rPr>
            <a:t>tahap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pendekatan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untuk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identifikasi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tingkatan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maturitas</a:t>
          </a:r>
          <a:r>
            <a:rPr lang="en-US" sz="2000" b="1" kern="1200" dirty="0">
              <a:latin typeface="+mj-lt"/>
            </a:rPr>
            <a:t> EA </a:t>
          </a:r>
          <a:r>
            <a:rPr lang="en-US" sz="2000" b="1" kern="1200" dirty="0" err="1">
              <a:latin typeface="+mj-lt"/>
            </a:rPr>
            <a:t>dari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sebuah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organisasi</a:t>
          </a:r>
          <a:r>
            <a:rPr lang="en-US" sz="2000" b="1" kern="1200" dirty="0">
              <a:latin typeface="+mj-lt"/>
            </a:rPr>
            <a:t>. </a:t>
          </a:r>
          <a:endParaRPr lang="id-ID" sz="2000" b="1" kern="1200" dirty="0">
            <a:latin typeface="+mj-lt"/>
          </a:endParaRPr>
        </a:p>
      </dsp:txBody>
      <dsp:txXfrm rot="-5400000">
        <a:off x="778164" y="45917"/>
        <a:ext cx="7409197" cy="780782"/>
      </dsp:txXfrm>
    </dsp:sp>
    <dsp:sp modelId="{4825EB8F-F40A-4225-8534-5DD29805BC01}">
      <dsp:nvSpPr>
        <dsp:cNvPr id="0" name=""/>
        <dsp:cNvSpPr/>
      </dsp:nvSpPr>
      <dsp:spPr>
        <a:xfrm rot="5400000">
          <a:off x="-166749" y="1445771"/>
          <a:ext cx="1111661" cy="77816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alpha val="48000"/>
              <a:satMod val="105000"/>
            </a:scheme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id-ID" sz="2800" b="1" kern="1200" dirty="0">
            <a:latin typeface="+mj-lt"/>
          </a:endParaRPr>
        </a:p>
      </dsp:txBody>
      <dsp:txXfrm rot="-5400000">
        <a:off x="1" y="1668104"/>
        <a:ext cx="778163" cy="333498"/>
      </dsp:txXfrm>
    </dsp:sp>
    <dsp:sp modelId="{3CABC9B4-4168-449C-B965-0F24A861F96B}">
      <dsp:nvSpPr>
        <dsp:cNvPr id="0" name=""/>
        <dsp:cNvSpPr/>
      </dsp:nvSpPr>
      <dsp:spPr>
        <a:xfrm rot="5400000">
          <a:off x="3921033" y="-2148328"/>
          <a:ext cx="1165695" cy="745143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b="1" kern="1200" dirty="0" err="1">
              <a:latin typeface="+mj-lt"/>
            </a:rPr>
            <a:t>Selain</a:t>
          </a:r>
          <a:r>
            <a:rPr lang="en-US" sz="2000" b="1" kern="1200" dirty="0">
              <a:latin typeface="+mj-lt"/>
            </a:rPr>
            <a:t> proses EA, model, </a:t>
          </a:r>
          <a:r>
            <a:rPr lang="en-US" sz="2000" b="1" kern="1200" dirty="0" err="1">
              <a:latin typeface="+mj-lt"/>
            </a:rPr>
            <a:t>definisi</a:t>
          </a:r>
          <a:r>
            <a:rPr lang="en-US" sz="2000" b="1" kern="1200" dirty="0">
              <a:latin typeface="+mj-lt"/>
            </a:rPr>
            <a:t>, </a:t>
          </a:r>
          <a:r>
            <a:rPr lang="en-US" sz="2000" b="1" kern="1200" dirty="0" err="1">
              <a:latin typeface="+mj-lt"/>
            </a:rPr>
            <a:t>prinsip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dan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artefak</a:t>
          </a:r>
          <a:r>
            <a:rPr lang="en-US" sz="2000" b="1" kern="1200" dirty="0">
              <a:latin typeface="+mj-lt"/>
            </a:rPr>
            <a:t> lain yang </a:t>
          </a:r>
          <a:r>
            <a:rPr lang="en-US" sz="2000" b="1" kern="1200" dirty="0" err="1">
              <a:latin typeface="+mj-lt"/>
            </a:rPr>
            <a:t>membentuk</a:t>
          </a:r>
          <a:r>
            <a:rPr lang="en-US" sz="2000" b="1" kern="1200" dirty="0">
              <a:latin typeface="+mj-lt"/>
            </a:rPr>
            <a:t> EA, </a:t>
          </a:r>
          <a:r>
            <a:rPr lang="en-US" sz="2000" b="1" kern="1200" dirty="0" err="1">
              <a:latin typeface="+mj-lt"/>
            </a:rPr>
            <a:t>merupakan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hal</a:t>
          </a:r>
          <a:r>
            <a:rPr lang="en-US" sz="2000" b="1" kern="1200" dirty="0">
              <a:latin typeface="+mj-lt"/>
            </a:rPr>
            <a:t> yang </a:t>
          </a:r>
          <a:r>
            <a:rPr lang="en-US" sz="2000" b="1" kern="1200" dirty="0" err="1">
              <a:latin typeface="+mj-lt"/>
            </a:rPr>
            <a:t>penting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untuk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evaluasi</a:t>
          </a:r>
          <a:r>
            <a:rPr lang="en-US" sz="2000" b="1" kern="1200" dirty="0">
              <a:latin typeface="+mj-lt"/>
            </a:rPr>
            <a:t> Program EA </a:t>
          </a:r>
          <a:r>
            <a:rPr lang="en-US" sz="2000" b="1" kern="1200" dirty="0" err="1">
              <a:latin typeface="+mj-lt"/>
            </a:rPr>
            <a:t>dan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aspek</a:t>
          </a:r>
          <a:r>
            <a:rPr lang="en-US" sz="2000" b="1" kern="1200" dirty="0">
              <a:latin typeface="+mj-lt"/>
            </a:rPr>
            <a:t> lain </a:t>
          </a:r>
          <a:r>
            <a:rPr lang="en-US" sz="2000" b="1" kern="1200" dirty="0" err="1">
              <a:latin typeface="+mj-lt"/>
            </a:rPr>
            <a:t>mengenai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bagaimana</a:t>
          </a:r>
          <a:r>
            <a:rPr lang="en-US" sz="2000" b="1" kern="1200" dirty="0">
              <a:latin typeface="+mj-lt"/>
            </a:rPr>
            <a:t> EA </a:t>
          </a:r>
          <a:r>
            <a:rPr lang="en-US" sz="2000" b="1" kern="1200" dirty="0" err="1">
              <a:latin typeface="+mj-lt"/>
            </a:rPr>
            <a:t>diutilisasi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dalam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organisasi</a:t>
          </a:r>
          <a:r>
            <a:rPr lang="en-US" sz="2000" b="1" kern="1200" dirty="0">
              <a:latin typeface="+mj-lt"/>
            </a:rPr>
            <a:t>. </a:t>
          </a:r>
          <a:endParaRPr lang="id-ID" sz="2000" b="1" kern="1200" dirty="0">
            <a:latin typeface="+mj-lt"/>
          </a:endParaRPr>
        </a:p>
      </dsp:txBody>
      <dsp:txXfrm rot="-5400000">
        <a:off x="778163" y="1051447"/>
        <a:ext cx="7394531" cy="1051885"/>
      </dsp:txXfrm>
    </dsp:sp>
    <dsp:sp modelId="{F8F86A25-2027-4E2F-8872-8D23C81B5B75}">
      <dsp:nvSpPr>
        <dsp:cNvPr id="0" name=""/>
        <dsp:cNvSpPr/>
      </dsp:nvSpPr>
      <dsp:spPr>
        <a:xfrm rot="5400000">
          <a:off x="-166749" y="2544484"/>
          <a:ext cx="1111661" cy="77816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alpha val="48000"/>
              <a:satMod val="105000"/>
            </a:scheme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id-ID" sz="2800" b="1" kern="1200" dirty="0">
            <a:latin typeface="+mj-lt"/>
          </a:endParaRPr>
        </a:p>
      </dsp:txBody>
      <dsp:txXfrm rot="-5400000">
        <a:off x="1" y="2766817"/>
        <a:ext cx="778163" cy="333498"/>
      </dsp:txXfrm>
    </dsp:sp>
    <dsp:sp modelId="{9AD23378-A378-44A4-BB53-5FB3A81D726D}">
      <dsp:nvSpPr>
        <dsp:cNvPr id="0" name=""/>
        <dsp:cNvSpPr/>
      </dsp:nvSpPr>
      <dsp:spPr>
        <a:xfrm rot="5400000">
          <a:off x="4026324" y="-986693"/>
          <a:ext cx="955113" cy="745143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b="1" kern="1200" dirty="0">
              <a:latin typeface="+mj-lt"/>
            </a:rPr>
            <a:t>The (Extended) EA Maturity Growth Plan </a:t>
          </a:r>
          <a:r>
            <a:rPr lang="en-US" sz="2000" b="1" kern="1200" dirty="0" err="1">
              <a:latin typeface="+mj-lt"/>
            </a:rPr>
            <a:t>memperlihatkan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tahapan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maturitas</a:t>
          </a:r>
          <a:r>
            <a:rPr lang="en-US" sz="2000" b="1" kern="1200" dirty="0">
              <a:latin typeface="+mj-lt"/>
            </a:rPr>
            <a:t> EA </a:t>
          </a:r>
          <a:r>
            <a:rPr lang="en-US" sz="2000" b="1" kern="1200" dirty="0" err="1">
              <a:latin typeface="+mj-lt"/>
            </a:rPr>
            <a:t>untuk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peningkatan</a:t>
          </a:r>
          <a:r>
            <a:rPr lang="en-US" sz="2000" b="1" kern="1200" dirty="0">
              <a:latin typeface="+mj-lt"/>
            </a:rPr>
            <a:t> di </a:t>
          </a:r>
          <a:r>
            <a:rPr lang="en-US" sz="2000" b="1" kern="1200" dirty="0" err="1">
              <a:latin typeface="+mj-lt"/>
            </a:rPr>
            <a:t>masa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mendatang</a:t>
          </a:r>
          <a:r>
            <a:rPr lang="en-US" sz="2000" b="1" kern="1200" dirty="0">
              <a:latin typeface="+mj-lt"/>
            </a:rPr>
            <a:t>.</a:t>
          </a:r>
          <a:endParaRPr lang="id-ID" sz="2000" b="1" kern="1200" dirty="0">
            <a:latin typeface="+mj-lt"/>
          </a:endParaRPr>
        </a:p>
      </dsp:txBody>
      <dsp:txXfrm rot="-5400000">
        <a:off x="778163" y="2308093"/>
        <a:ext cx="7404811" cy="861863"/>
      </dsp:txXfrm>
    </dsp:sp>
    <dsp:sp modelId="{444924AD-CD4C-458B-BD7A-8DB88FCB7A4D}">
      <dsp:nvSpPr>
        <dsp:cNvPr id="0" name=""/>
        <dsp:cNvSpPr/>
      </dsp:nvSpPr>
      <dsp:spPr>
        <a:xfrm rot="5400000">
          <a:off x="-166749" y="3659920"/>
          <a:ext cx="1111661" cy="77816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alpha val="48000"/>
              <a:satMod val="105000"/>
            </a:scheme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id-ID" sz="2800" b="1" kern="1200" dirty="0">
            <a:latin typeface="+mj-lt"/>
          </a:endParaRPr>
        </a:p>
      </dsp:txBody>
      <dsp:txXfrm rot="-5400000">
        <a:off x="1" y="3882253"/>
        <a:ext cx="778163" cy="333498"/>
      </dsp:txXfrm>
    </dsp:sp>
    <dsp:sp modelId="{EAD97CD8-20FB-466D-A3E1-026901837522}">
      <dsp:nvSpPr>
        <dsp:cNvPr id="0" name=""/>
        <dsp:cNvSpPr/>
      </dsp:nvSpPr>
      <dsp:spPr>
        <a:xfrm rot="5400000">
          <a:off x="4009600" y="128743"/>
          <a:ext cx="988562" cy="745143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b="1" kern="1200" dirty="0">
              <a:latin typeface="+mj-lt"/>
            </a:rPr>
            <a:t>5 </a:t>
          </a:r>
          <a:r>
            <a:rPr lang="en-US" sz="2000" b="1" kern="1200" dirty="0" err="1">
              <a:latin typeface="+mj-lt"/>
            </a:rPr>
            <a:t>tahap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pengukuran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maturitas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adalah</a:t>
          </a:r>
          <a:r>
            <a:rPr lang="en-US" sz="2000" b="1" kern="1200" dirty="0">
              <a:latin typeface="+mj-lt"/>
            </a:rPr>
            <a:t>: </a:t>
          </a:r>
          <a:r>
            <a:rPr lang="en-US" sz="2000" b="1" kern="1200" dirty="0" err="1">
              <a:latin typeface="+mj-lt"/>
            </a:rPr>
            <a:t>fase</a:t>
          </a:r>
          <a:r>
            <a:rPr lang="en-US" sz="2000" b="1" kern="1200" dirty="0">
              <a:latin typeface="+mj-lt"/>
            </a:rPr>
            <a:t> 1 (initial), </a:t>
          </a:r>
          <a:r>
            <a:rPr lang="en-US" sz="2000" b="1" kern="1200" dirty="0" err="1">
              <a:latin typeface="+mj-lt"/>
            </a:rPr>
            <a:t>fase</a:t>
          </a:r>
          <a:r>
            <a:rPr lang="en-US" sz="2000" b="1" kern="1200" dirty="0">
              <a:latin typeface="+mj-lt"/>
            </a:rPr>
            <a:t> 2 (under development), </a:t>
          </a:r>
          <a:r>
            <a:rPr lang="en-US" sz="2000" b="1" kern="1200" dirty="0" err="1">
              <a:latin typeface="+mj-lt"/>
            </a:rPr>
            <a:t>fase</a:t>
          </a:r>
          <a:r>
            <a:rPr lang="en-US" sz="2000" b="1" kern="1200" dirty="0">
              <a:latin typeface="+mj-lt"/>
            </a:rPr>
            <a:t> 3 (defined), </a:t>
          </a:r>
          <a:r>
            <a:rPr lang="en-US" sz="2000" b="1" kern="1200" dirty="0" err="1">
              <a:latin typeface="+mj-lt"/>
            </a:rPr>
            <a:t>fase</a:t>
          </a:r>
          <a:r>
            <a:rPr lang="en-US" sz="2000" b="1" kern="1200" dirty="0">
              <a:latin typeface="+mj-lt"/>
            </a:rPr>
            <a:t> 4 (managed) </a:t>
          </a:r>
          <a:r>
            <a:rPr lang="en-US" sz="2000" b="1" kern="1200" dirty="0" err="1">
              <a:latin typeface="+mj-lt"/>
            </a:rPr>
            <a:t>dan</a:t>
          </a:r>
          <a:r>
            <a:rPr lang="en-US" sz="2000" b="1" kern="1200" dirty="0">
              <a:latin typeface="+mj-lt"/>
            </a:rPr>
            <a:t> </a:t>
          </a:r>
          <a:r>
            <a:rPr lang="en-US" sz="2000" b="1" kern="1200" dirty="0" err="1">
              <a:latin typeface="+mj-lt"/>
            </a:rPr>
            <a:t>fase</a:t>
          </a:r>
          <a:r>
            <a:rPr lang="en-US" sz="2000" b="1" kern="1200" dirty="0">
              <a:latin typeface="+mj-lt"/>
            </a:rPr>
            <a:t> 5 (optimized).</a:t>
          </a:r>
          <a:endParaRPr lang="id-ID" sz="2000" b="1" kern="1200" dirty="0">
            <a:latin typeface="+mj-lt"/>
          </a:endParaRPr>
        </a:p>
      </dsp:txBody>
      <dsp:txXfrm rot="-5400000">
        <a:off x="778163" y="3408438"/>
        <a:ext cx="7403178" cy="892046"/>
      </dsp:txXfrm>
    </dsp:sp>
  </dsp:spTree>
</dsp:drawing>
</file>

<file path=ppt/diagrams/drawing4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3A60754-0AA2-4CA4-917D-860E849103C8}">
      <dsp:nvSpPr>
        <dsp:cNvPr id="0" name=""/>
        <dsp:cNvSpPr/>
      </dsp:nvSpPr>
      <dsp:spPr>
        <a:xfrm>
          <a:off x="2756981" y="0"/>
          <a:ext cx="5472618" cy="566939"/>
        </a:xfrm>
        <a:prstGeom prst="round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2800" b="1" kern="1200" dirty="0">
              <a:latin typeface="+mj-lt"/>
            </a:rPr>
            <a:t>PETA LITERATUR</a:t>
          </a:r>
        </a:p>
      </dsp:txBody>
      <dsp:txXfrm>
        <a:off x="2784657" y="27676"/>
        <a:ext cx="5417266" cy="51158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FE8312-0FCF-43E3-8F5E-6B85041C4272}">
      <dsp:nvSpPr>
        <dsp:cNvPr id="0" name=""/>
        <dsp:cNvSpPr/>
      </dsp:nvSpPr>
      <dsp:spPr>
        <a:xfrm rot="5400000">
          <a:off x="4165307" y="-2303711"/>
          <a:ext cx="1472542" cy="607996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b="1" kern="1200" dirty="0" err="1">
              <a:latin typeface="+mj-lt"/>
              <a:cs typeface="Aharoni" pitchFamily="2" charset="-79"/>
            </a:rPr>
            <a:t>memberikan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gambaran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mengenai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bagaimana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teknologi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informasi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dapat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memberikan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dukungan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kepada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i="1" kern="1200" dirty="0">
              <a:latin typeface="+mj-lt"/>
              <a:cs typeface="Aharoni" pitchFamily="2" charset="-79"/>
            </a:rPr>
            <a:t>enterprise </a:t>
          </a:r>
          <a:r>
            <a:rPr lang="en-US" sz="2000" b="1" kern="1200" dirty="0" err="1">
              <a:latin typeface="+mj-lt"/>
              <a:cs typeface="Aharoni" pitchFamily="2" charset="-79"/>
            </a:rPr>
            <a:t>dalam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upaya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pencapaian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visi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misi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dan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strategi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bisnis</a:t>
          </a:r>
          <a:r>
            <a:rPr lang="en-US" sz="2000" b="1" kern="1200" dirty="0">
              <a:latin typeface="+mj-lt"/>
              <a:cs typeface="Aharoni" pitchFamily="2" charset="-79"/>
            </a:rPr>
            <a:t>. </a:t>
          </a:r>
          <a:endParaRPr lang="id-ID" sz="2000" kern="1200" dirty="0">
            <a:latin typeface="+mj-lt"/>
            <a:cs typeface="Aharoni" pitchFamily="2" charset="-79"/>
          </a:endParaRPr>
        </a:p>
      </dsp:txBody>
      <dsp:txXfrm rot="-5400000">
        <a:off x="1861596" y="71884"/>
        <a:ext cx="6008080" cy="1328774"/>
      </dsp:txXfrm>
    </dsp:sp>
    <dsp:sp modelId="{EE721EF3-94C4-4FB1-90F0-B09918B80784}">
      <dsp:nvSpPr>
        <dsp:cNvPr id="0" name=""/>
        <dsp:cNvSpPr/>
      </dsp:nvSpPr>
      <dsp:spPr>
        <a:xfrm>
          <a:off x="375" y="720079"/>
          <a:ext cx="1922516" cy="753174"/>
        </a:xfrm>
        <a:prstGeom prst="round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dirty="0" err="1">
              <a:latin typeface="+mj-lt"/>
              <a:cs typeface="Aharoni" pitchFamily="2" charset="-79"/>
            </a:rPr>
            <a:t>Peran</a:t>
          </a:r>
          <a:r>
            <a:rPr lang="en-US" sz="2400" b="1" kern="1200" dirty="0">
              <a:latin typeface="+mj-lt"/>
              <a:cs typeface="Aharoni" pitchFamily="2" charset="-79"/>
            </a:rPr>
            <a:t> </a:t>
          </a:r>
          <a:r>
            <a:rPr lang="en-US" sz="2400" b="1" kern="1200" dirty="0" err="1">
              <a:latin typeface="+mj-lt"/>
              <a:cs typeface="Aharoni" pitchFamily="2" charset="-79"/>
            </a:rPr>
            <a:t>pertama</a:t>
          </a:r>
          <a:endParaRPr lang="id-ID" sz="2400" kern="1200" dirty="0">
            <a:latin typeface="+mj-lt"/>
            <a:cs typeface="Aharoni" pitchFamily="2" charset="-79"/>
          </a:endParaRPr>
        </a:p>
      </dsp:txBody>
      <dsp:txXfrm>
        <a:off x="37142" y="756846"/>
        <a:ext cx="1848982" cy="679640"/>
      </dsp:txXfrm>
    </dsp:sp>
    <dsp:sp modelId="{652031FC-BCA6-4FB3-8A38-F9A493806EDC}">
      <dsp:nvSpPr>
        <dsp:cNvPr id="0" name=""/>
        <dsp:cNvSpPr/>
      </dsp:nvSpPr>
      <dsp:spPr>
        <a:xfrm rot="5400000">
          <a:off x="4517134" y="-1114416"/>
          <a:ext cx="857695" cy="611238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b="1" kern="1200" dirty="0" err="1">
              <a:latin typeface="+mj-lt"/>
              <a:cs typeface="Aharoni" pitchFamily="2" charset="-79"/>
            </a:rPr>
            <a:t>memberikan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kesempatan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kepada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i="1" kern="1200" dirty="0">
              <a:latin typeface="+mj-lt"/>
              <a:cs typeface="Aharoni" pitchFamily="2" charset="-79"/>
            </a:rPr>
            <a:t>enterprise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untuk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menjalankan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bisnis</a:t>
          </a:r>
          <a:r>
            <a:rPr lang="en-US" sz="2000" b="1" kern="1200" dirty="0">
              <a:latin typeface="+mj-lt"/>
              <a:cs typeface="Aharoni" pitchFamily="2" charset="-79"/>
            </a:rPr>
            <a:t> yang </a:t>
          </a:r>
          <a:r>
            <a:rPr lang="en-US" sz="2000" b="1" kern="1200" dirty="0" err="1">
              <a:latin typeface="+mj-lt"/>
              <a:cs typeface="Aharoni" pitchFamily="2" charset="-79"/>
            </a:rPr>
            <a:t>lebih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baik</a:t>
          </a:r>
          <a:r>
            <a:rPr lang="en-US" sz="2000" b="1" kern="1200" dirty="0">
              <a:latin typeface="+mj-lt"/>
              <a:cs typeface="Aharoni" pitchFamily="2" charset="-79"/>
            </a:rPr>
            <a:t>. </a:t>
          </a:r>
          <a:endParaRPr lang="id-ID" sz="2000" kern="1200" dirty="0">
            <a:latin typeface="+mj-lt"/>
            <a:cs typeface="Aharoni" pitchFamily="2" charset="-79"/>
          </a:endParaRPr>
        </a:p>
      </dsp:txBody>
      <dsp:txXfrm rot="-5400000">
        <a:off x="1889788" y="1554799"/>
        <a:ext cx="6070519" cy="773957"/>
      </dsp:txXfrm>
    </dsp:sp>
    <dsp:sp modelId="{9C1F555A-56F3-4B9C-8875-5A11890CB02E}">
      <dsp:nvSpPr>
        <dsp:cNvPr id="0" name=""/>
        <dsp:cNvSpPr/>
      </dsp:nvSpPr>
      <dsp:spPr>
        <a:xfrm>
          <a:off x="375" y="1545504"/>
          <a:ext cx="1889413" cy="792548"/>
        </a:xfrm>
        <a:prstGeom prst="round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dirty="0" err="1">
              <a:latin typeface="+mj-lt"/>
              <a:cs typeface="Aharoni" pitchFamily="2" charset="-79"/>
            </a:rPr>
            <a:t>Peran</a:t>
          </a:r>
          <a:r>
            <a:rPr lang="en-US" sz="2400" b="1" kern="1200" dirty="0">
              <a:latin typeface="+mj-lt"/>
              <a:cs typeface="Aharoni" pitchFamily="2" charset="-79"/>
            </a:rPr>
            <a:t> </a:t>
          </a:r>
          <a:r>
            <a:rPr lang="en-US" sz="2400" b="1" kern="1200" dirty="0" err="1">
              <a:latin typeface="+mj-lt"/>
              <a:cs typeface="Aharoni" pitchFamily="2" charset="-79"/>
            </a:rPr>
            <a:t>kedua</a:t>
          </a:r>
          <a:endParaRPr lang="id-ID" sz="2400" kern="1200" dirty="0">
            <a:latin typeface="+mj-lt"/>
            <a:cs typeface="Aharoni" pitchFamily="2" charset="-79"/>
          </a:endParaRPr>
        </a:p>
      </dsp:txBody>
      <dsp:txXfrm>
        <a:off x="39064" y="1584193"/>
        <a:ext cx="1812035" cy="715170"/>
      </dsp:txXfrm>
    </dsp:sp>
    <dsp:sp modelId="{0F131667-1AB9-4465-ACA3-6EEBB43818B7}">
      <dsp:nvSpPr>
        <dsp:cNvPr id="0" name=""/>
        <dsp:cNvSpPr/>
      </dsp:nvSpPr>
      <dsp:spPr>
        <a:xfrm rot="5400000">
          <a:off x="4531730" y="-219893"/>
          <a:ext cx="804537" cy="613675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b="1" kern="1200" dirty="0" err="1">
              <a:latin typeface="+mj-lt"/>
              <a:cs typeface="Aharoni" pitchFamily="2" charset="-79"/>
            </a:rPr>
            <a:t>mendukung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strategi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bisnis</a:t>
          </a:r>
          <a:r>
            <a:rPr lang="en-US" sz="2000" b="1" kern="1200" dirty="0">
              <a:latin typeface="+mj-lt"/>
              <a:cs typeface="Aharoni" pitchFamily="2" charset="-79"/>
            </a:rPr>
            <a:t> yang </a:t>
          </a:r>
          <a:r>
            <a:rPr lang="en-US" sz="2000" b="1" kern="1200" dirty="0" err="1">
              <a:latin typeface="+mj-lt"/>
              <a:cs typeface="Aharoni" pitchFamily="2" charset="-79"/>
            </a:rPr>
            <a:t>senantiasa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berkembang</a:t>
          </a:r>
          <a:r>
            <a:rPr lang="en-US" sz="2000" b="1" kern="1200" dirty="0">
              <a:latin typeface="+mj-lt"/>
              <a:cs typeface="Aharoni" pitchFamily="2" charset="-79"/>
            </a:rPr>
            <a:t>, </a:t>
          </a:r>
          <a:endParaRPr lang="id-ID" sz="2000" kern="1200" dirty="0">
            <a:latin typeface="+mj-lt"/>
            <a:cs typeface="Aharoni" pitchFamily="2" charset="-79"/>
          </a:endParaRPr>
        </a:p>
      </dsp:txBody>
      <dsp:txXfrm rot="-5400000">
        <a:off x="1865621" y="2485490"/>
        <a:ext cx="6097482" cy="725989"/>
      </dsp:txXfrm>
    </dsp:sp>
    <dsp:sp modelId="{C2DC819C-B448-4A23-A40C-45BCD0924860}">
      <dsp:nvSpPr>
        <dsp:cNvPr id="0" name=""/>
        <dsp:cNvSpPr/>
      </dsp:nvSpPr>
      <dsp:spPr>
        <a:xfrm>
          <a:off x="375" y="2416248"/>
          <a:ext cx="1865246" cy="792548"/>
        </a:xfrm>
        <a:prstGeom prst="round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dirty="0" err="1">
              <a:latin typeface="+mj-lt"/>
              <a:cs typeface="Aharoni" pitchFamily="2" charset="-79"/>
            </a:rPr>
            <a:t>Peran</a:t>
          </a:r>
          <a:r>
            <a:rPr lang="en-US" sz="2400" b="1" kern="1200" dirty="0">
              <a:latin typeface="+mj-lt"/>
              <a:cs typeface="Aharoni" pitchFamily="2" charset="-79"/>
            </a:rPr>
            <a:t> </a:t>
          </a:r>
          <a:r>
            <a:rPr lang="en-US" sz="2400" b="1" kern="1200" dirty="0" err="1">
              <a:latin typeface="+mj-lt"/>
              <a:cs typeface="Aharoni" pitchFamily="2" charset="-79"/>
            </a:rPr>
            <a:t>ketiga</a:t>
          </a:r>
          <a:endParaRPr lang="id-ID" sz="2400" kern="1200" dirty="0">
            <a:latin typeface="+mj-lt"/>
            <a:cs typeface="Aharoni" pitchFamily="2" charset="-79"/>
          </a:endParaRPr>
        </a:p>
      </dsp:txBody>
      <dsp:txXfrm>
        <a:off x="39064" y="2454937"/>
        <a:ext cx="1787868" cy="715170"/>
      </dsp:txXfrm>
    </dsp:sp>
    <dsp:sp modelId="{72A99729-8EBC-4F69-93B6-6AF07E372E0F}">
      <dsp:nvSpPr>
        <dsp:cNvPr id="0" name=""/>
        <dsp:cNvSpPr/>
      </dsp:nvSpPr>
      <dsp:spPr>
        <a:xfrm rot="5400000">
          <a:off x="4620085" y="586287"/>
          <a:ext cx="634038" cy="6128811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b="1" kern="1200" dirty="0" err="1">
              <a:latin typeface="+mj-lt"/>
              <a:cs typeface="Aharoni" pitchFamily="2" charset="-79"/>
            </a:rPr>
            <a:t>mengarahkan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dan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memotivasi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aktivitas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pengembangan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teknologi</a:t>
          </a:r>
          <a:r>
            <a:rPr lang="en-US" sz="2000" b="1" kern="1200" dirty="0">
              <a:latin typeface="+mj-lt"/>
              <a:cs typeface="Aharoni" pitchFamily="2" charset="-79"/>
            </a:rPr>
            <a:t> </a:t>
          </a:r>
          <a:r>
            <a:rPr lang="en-US" sz="2000" b="1" kern="1200" dirty="0" err="1">
              <a:latin typeface="+mj-lt"/>
              <a:cs typeface="Aharoni" pitchFamily="2" charset="-79"/>
            </a:rPr>
            <a:t>informasi</a:t>
          </a:r>
          <a:r>
            <a:rPr lang="en-US" sz="2000" b="1" kern="1200" dirty="0">
              <a:latin typeface="+mj-lt"/>
              <a:cs typeface="Aharoni" pitchFamily="2" charset="-79"/>
            </a:rPr>
            <a:t>. </a:t>
          </a:r>
          <a:endParaRPr lang="id-ID" sz="2000" kern="1200" dirty="0">
            <a:latin typeface="+mj-lt"/>
            <a:cs typeface="Aharoni" pitchFamily="2" charset="-79"/>
          </a:endParaRPr>
        </a:p>
      </dsp:txBody>
      <dsp:txXfrm rot="-5400000">
        <a:off x="1872699" y="3364625"/>
        <a:ext cx="6097860" cy="572136"/>
      </dsp:txXfrm>
    </dsp:sp>
    <dsp:sp modelId="{64BA5A34-8CC5-4381-9180-06E9B95C057A}">
      <dsp:nvSpPr>
        <dsp:cNvPr id="0" name=""/>
        <dsp:cNvSpPr/>
      </dsp:nvSpPr>
      <dsp:spPr>
        <a:xfrm>
          <a:off x="375" y="3254418"/>
          <a:ext cx="1872324" cy="792548"/>
        </a:xfrm>
        <a:prstGeom prst="round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dirty="0" err="1">
              <a:latin typeface="+mj-lt"/>
              <a:cs typeface="Aharoni" pitchFamily="2" charset="-79"/>
            </a:rPr>
            <a:t>Peran</a:t>
          </a:r>
          <a:r>
            <a:rPr lang="en-US" sz="2400" b="1" kern="1200" dirty="0">
              <a:latin typeface="+mj-lt"/>
              <a:cs typeface="Aharoni" pitchFamily="2" charset="-79"/>
            </a:rPr>
            <a:t> </a:t>
          </a:r>
          <a:r>
            <a:rPr lang="en-US" sz="2400" b="1" kern="1200" dirty="0" err="1">
              <a:latin typeface="+mj-lt"/>
              <a:cs typeface="Aharoni" pitchFamily="2" charset="-79"/>
            </a:rPr>
            <a:t>keempat</a:t>
          </a:r>
          <a:endParaRPr lang="id-ID" sz="2400" kern="1200" dirty="0">
            <a:latin typeface="+mj-lt"/>
            <a:cs typeface="Aharoni" pitchFamily="2" charset="-79"/>
          </a:endParaRPr>
        </a:p>
      </dsp:txBody>
      <dsp:txXfrm>
        <a:off x="39064" y="3293107"/>
        <a:ext cx="1794946" cy="71517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4D619D-0460-40CC-80F1-AB9C2473B067}">
      <dsp:nvSpPr>
        <dsp:cNvPr id="0" name=""/>
        <dsp:cNvSpPr/>
      </dsp:nvSpPr>
      <dsp:spPr>
        <a:xfrm rot="5400000">
          <a:off x="-201202" y="1209316"/>
          <a:ext cx="4575902" cy="215726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700" b="1" kern="1200"/>
            <a:t>United Nation E-Government Survey 2012</a:t>
          </a:r>
          <a:endParaRPr lang="id-ID" sz="2700" kern="1200"/>
        </a:p>
      </dsp:txBody>
      <dsp:txXfrm rot="-5400000">
        <a:off x="1008115" y="1078635"/>
        <a:ext cx="2157269" cy="2418633"/>
      </dsp:txXfrm>
    </dsp:sp>
    <dsp:sp modelId="{F3A1F17A-3819-4D2B-9FEE-1FB64FC08FA2}">
      <dsp:nvSpPr>
        <dsp:cNvPr id="0" name=""/>
        <dsp:cNvSpPr/>
      </dsp:nvSpPr>
      <dsp:spPr>
        <a:xfrm rot="5400000">
          <a:off x="3117225" y="236939"/>
          <a:ext cx="4252016" cy="391506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3335" rIns="13335" bIns="13335" numCol="1" spcCol="1270" anchor="ctr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2100" b="1" kern="1200" dirty="0">
              <a:latin typeface="+mj-lt"/>
            </a:rPr>
            <a:t>S</a:t>
          </a:r>
          <a:r>
            <a:rPr lang="en-US" sz="2100" b="1" kern="1200" dirty="0" err="1">
              <a:latin typeface="+mj-lt"/>
            </a:rPr>
            <a:t>urvey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tentang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perkembangan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implementasi</a:t>
          </a:r>
          <a:r>
            <a:rPr lang="en-US" sz="2100" b="1" kern="1200" dirty="0">
              <a:latin typeface="+mj-lt"/>
            </a:rPr>
            <a:t> E-Government di </a:t>
          </a:r>
          <a:r>
            <a:rPr lang="en-US" sz="2100" b="1" kern="1200" dirty="0" err="1">
              <a:latin typeface="+mj-lt"/>
            </a:rPr>
            <a:t>seluruh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dunia</a:t>
          </a:r>
          <a:r>
            <a:rPr lang="en-US" sz="2100" b="1" kern="1200" dirty="0">
              <a:latin typeface="+mj-lt"/>
            </a:rPr>
            <a:t>. </a:t>
          </a:r>
          <a:endParaRPr lang="id-ID" sz="2100" b="1" kern="1200" dirty="0">
            <a:latin typeface="+mj-lt"/>
          </a:endParaRPr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b="1" kern="1200" dirty="0" err="1">
              <a:latin typeface="+mj-lt"/>
            </a:rPr>
            <a:t>Jumlah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negara</a:t>
          </a:r>
          <a:r>
            <a:rPr lang="en-US" sz="2100" b="1" kern="1200" dirty="0">
              <a:latin typeface="+mj-lt"/>
            </a:rPr>
            <a:t> yang </a:t>
          </a:r>
          <a:r>
            <a:rPr lang="en-US" sz="2100" b="1" kern="1200" dirty="0" err="1">
              <a:latin typeface="+mj-lt"/>
            </a:rPr>
            <a:t>disurvei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mencapai</a:t>
          </a:r>
          <a:r>
            <a:rPr lang="en-US" sz="2100" b="1" kern="1200" dirty="0">
              <a:latin typeface="+mj-lt"/>
            </a:rPr>
            <a:t> 193 </a:t>
          </a:r>
          <a:r>
            <a:rPr lang="en-US" sz="2100" b="1" kern="1200" dirty="0" err="1">
              <a:latin typeface="+mj-lt"/>
            </a:rPr>
            <a:t>negara</a:t>
          </a:r>
          <a:r>
            <a:rPr lang="en-US" sz="2100" b="1" kern="1200" dirty="0">
              <a:latin typeface="+mj-lt"/>
            </a:rPr>
            <a:t>. </a:t>
          </a:r>
          <a:endParaRPr lang="id-ID" sz="2100" b="1" kern="1200" dirty="0">
            <a:latin typeface="+mj-lt"/>
          </a:endParaRPr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b="1" kern="1200" dirty="0">
              <a:latin typeface="+mj-lt"/>
            </a:rPr>
            <a:t>Survey </a:t>
          </a:r>
          <a:r>
            <a:rPr lang="en-US" sz="2100" b="1" kern="1200" dirty="0" err="1">
              <a:latin typeface="+mj-lt"/>
            </a:rPr>
            <a:t>tersebut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bertujuan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untuk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eksplorasi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keterkaitan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antar</a:t>
          </a:r>
          <a:r>
            <a:rPr lang="en-US" sz="2100" b="1" kern="1200" dirty="0">
              <a:latin typeface="+mj-lt"/>
            </a:rPr>
            <a:t> e-government </a:t>
          </a:r>
          <a:r>
            <a:rPr lang="en-US" sz="2100" b="1" kern="1200" dirty="0" err="1">
              <a:latin typeface="+mj-lt"/>
            </a:rPr>
            <a:t>dan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upaya</a:t>
          </a:r>
          <a:r>
            <a:rPr lang="en-US" sz="2100" b="1" kern="1200" dirty="0">
              <a:latin typeface="+mj-lt"/>
            </a:rPr>
            <a:t> </a:t>
          </a:r>
          <a:r>
            <a:rPr lang="en-US" sz="2100" b="1" kern="1200" dirty="0" err="1">
              <a:latin typeface="+mj-lt"/>
            </a:rPr>
            <a:t>pengembangan</a:t>
          </a:r>
          <a:r>
            <a:rPr lang="en-US" sz="2100" b="1" kern="1200" dirty="0">
              <a:latin typeface="+mj-lt"/>
            </a:rPr>
            <a:t> yang </a:t>
          </a:r>
          <a:r>
            <a:rPr lang="en-US" sz="2100" b="1" kern="1200" dirty="0" err="1">
              <a:latin typeface="+mj-lt"/>
            </a:rPr>
            <a:t>berkesinambungan</a:t>
          </a:r>
          <a:r>
            <a:rPr lang="en-US" sz="2100" b="1" kern="1200" dirty="0">
              <a:latin typeface="+mj-lt"/>
            </a:rPr>
            <a:t>.</a:t>
          </a:r>
          <a:endParaRPr lang="id-ID" sz="2100" b="1" kern="1200" dirty="0">
            <a:latin typeface="+mj-lt"/>
          </a:endParaRPr>
        </a:p>
      </dsp:txBody>
      <dsp:txXfrm rot="-5400000">
        <a:off x="3285703" y="259579"/>
        <a:ext cx="3723943" cy="386978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183B8A-AA3B-4ECF-89C1-633C3BA1CCFE}">
      <dsp:nvSpPr>
        <dsp:cNvPr id="0" name=""/>
        <dsp:cNvSpPr/>
      </dsp:nvSpPr>
      <dsp:spPr>
        <a:xfrm>
          <a:off x="0" y="0"/>
          <a:ext cx="8229600" cy="11430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marL="0" lvl="0" indent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id-ID" sz="3200" b="1" kern="1200" dirty="0">
            <a:latin typeface="Aharoni" pitchFamily="2" charset="-79"/>
            <a:cs typeface="Aharoni" pitchFamily="2" charset="-79"/>
          </a:endParaRPr>
        </a:p>
      </dsp:txBody>
      <dsp:txXfrm>
        <a:off x="0" y="0"/>
        <a:ext cx="8229600" cy="617220"/>
      </dsp:txXfrm>
    </dsp:sp>
    <dsp:sp modelId="{9F78EB40-F495-4430-AE2F-1D32457980F0}">
      <dsp:nvSpPr>
        <dsp:cNvPr id="0" name=""/>
        <dsp:cNvSpPr/>
      </dsp:nvSpPr>
      <dsp:spPr>
        <a:xfrm>
          <a:off x="0" y="594359"/>
          <a:ext cx="8229600" cy="52578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472" tIns="39370" rIns="220472" bIns="39370" numCol="1" spcCol="1270" anchor="ctr" anchorCtr="0">
          <a:noAutofit/>
        </a:bodyPr>
        <a:lstStyle/>
        <a:p>
          <a:pPr marL="0" lvl="0" indent="0" algn="r" defTabSz="13779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100" b="1" kern="1200" dirty="0">
              <a:solidFill>
                <a:schemeClr val="tx1"/>
              </a:solidFill>
            </a:rPr>
            <a:t>e-Government Ranking</a:t>
          </a:r>
          <a:endParaRPr lang="id-ID" sz="3100" kern="1200" dirty="0">
            <a:solidFill>
              <a:schemeClr val="tx1"/>
            </a:solidFill>
            <a:latin typeface="Aharoni" pitchFamily="2" charset="-79"/>
            <a:cs typeface="Aharoni" pitchFamily="2" charset="-79"/>
          </a:endParaRPr>
        </a:p>
      </dsp:txBody>
      <dsp:txXfrm>
        <a:off x="0" y="594359"/>
        <a:ext cx="8229600" cy="52578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183B8A-AA3B-4ECF-89C1-633C3BA1CCFE}">
      <dsp:nvSpPr>
        <dsp:cNvPr id="0" name=""/>
        <dsp:cNvSpPr/>
      </dsp:nvSpPr>
      <dsp:spPr>
        <a:xfrm>
          <a:off x="0" y="0"/>
          <a:ext cx="8229600" cy="11430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marL="0" lvl="0" indent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id-ID" sz="3200" b="1" kern="1200" dirty="0">
            <a:latin typeface="Aharoni" pitchFamily="2" charset="-79"/>
            <a:cs typeface="Aharoni" pitchFamily="2" charset="-79"/>
          </a:endParaRPr>
        </a:p>
      </dsp:txBody>
      <dsp:txXfrm>
        <a:off x="0" y="0"/>
        <a:ext cx="8229600" cy="617220"/>
      </dsp:txXfrm>
    </dsp:sp>
    <dsp:sp modelId="{9F78EB40-F495-4430-AE2F-1D32457980F0}">
      <dsp:nvSpPr>
        <dsp:cNvPr id="0" name=""/>
        <dsp:cNvSpPr/>
      </dsp:nvSpPr>
      <dsp:spPr>
        <a:xfrm>
          <a:off x="0" y="594359"/>
          <a:ext cx="8229600" cy="52578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472" tIns="39370" rIns="220472" bIns="39370" numCol="1" spcCol="1270" anchor="ctr" anchorCtr="0">
          <a:noAutofit/>
        </a:bodyPr>
        <a:lstStyle/>
        <a:p>
          <a:pPr marL="0" lvl="0" indent="0" algn="r" defTabSz="13779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100" b="1" kern="1200" dirty="0">
              <a:solidFill>
                <a:schemeClr val="tx1"/>
              </a:solidFill>
            </a:rPr>
            <a:t>e-Government Ranking</a:t>
          </a:r>
          <a:r>
            <a:rPr lang="id-ID" sz="3100" b="1" kern="1200" dirty="0">
              <a:solidFill>
                <a:schemeClr val="tx1"/>
              </a:solidFill>
            </a:rPr>
            <a:t> (Asia Tenggara)</a:t>
          </a:r>
          <a:endParaRPr lang="id-ID" sz="3100" kern="1200" dirty="0">
            <a:solidFill>
              <a:schemeClr val="tx1"/>
            </a:solidFill>
            <a:latin typeface="Aharoni" pitchFamily="2" charset="-79"/>
            <a:cs typeface="Aharoni" pitchFamily="2" charset="-79"/>
          </a:endParaRPr>
        </a:p>
      </dsp:txBody>
      <dsp:txXfrm>
        <a:off x="0" y="594359"/>
        <a:ext cx="8229600" cy="52578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6AA3DF-93FF-432A-A746-7FE4BA20FAD6}">
      <dsp:nvSpPr>
        <dsp:cNvPr id="0" name=""/>
        <dsp:cNvSpPr/>
      </dsp:nvSpPr>
      <dsp:spPr>
        <a:xfrm rot="5400000">
          <a:off x="-658367" y="658367"/>
          <a:ext cx="4389120" cy="307238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>
              <a:latin typeface="+mj-lt"/>
            </a:rPr>
            <a:t>The 2012 Waseda University International e-Government Ranking</a:t>
          </a:r>
          <a:endParaRPr lang="id-ID" sz="2400" kern="1200">
            <a:latin typeface="+mj-lt"/>
          </a:endParaRPr>
        </a:p>
      </dsp:txBody>
      <dsp:txXfrm rot="-5400000">
        <a:off x="1" y="1536191"/>
        <a:ext cx="3072384" cy="1316736"/>
      </dsp:txXfrm>
    </dsp:sp>
    <dsp:sp modelId="{A1AB3886-3698-4E47-93C5-7EE289BADEA4}">
      <dsp:nvSpPr>
        <dsp:cNvPr id="0" name=""/>
        <dsp:cNvSpPr/>
      </dsp:nvSpPr>
      <dsp:spPr>
        <a:xfrm rot="5400000">
          <a:off x="4224528" y="-1152143"/>
          <a:ext cx="2852927" cy="515721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800" b="1" kern="1200" dirty="0" err="1">
              <a:latin typeface="+mj-lt"/>
            </a:rPr>
            <a:t>Kegiatan</a:t>
          </a:r>
          <a:r>
            <a:rPr lang="en-US" sz="2800" b="1" kern="1200" dirty="0">
              <a:latin typeface="+mj-lt"/>
            </a:rPr>
            <a:t> </a:t>
          </a:r>
          <a:r>
            <a:rPr lang="en-US" sz="2800" b="1" kern="1200" dirty="0" err="1">
              <a:latin typeface="+mj-lt"/>
            </a:rPr>
            <a:t>ini</a:t>
          </a:r>
          <a:r>
            <a:rPr lang="en-US" sz="2800" b="1" kern="1200" dirty="0">
              <a:latin typeface="+mj-lt"/>
            </a:rPr>
            <a:t> </a:t>
          </a:r>
          <a:r>
            <a:rPr lang="en-US" sz="2800" b="1" kern="1200" dirty="0" err="1">
              <a:latin typeface="+mj-lt"/>
            </a:rPr>
            <a:t>merupakan</a:t>
          </a:r>
          <a:r>
            <a:rPr lang="en-US" sz="2800" b="1" kern="1200" dirty="0">
              <a:latin typeface="+mj-lt"/>
            </a:rPr>
            <a:t> </a:t>
          </a:r>
          <a:r>
            <a:rPr lang="en-US" sz="2800" b="1" kern="1200" dirty="0" err="1">
              <a:latin typeface="+mj-lt"/>
            </a:rPr>
            <a:t>kegiatan</a:t>
          </a:r>
          <a:r>
            <a:rPr lang="en-US" sz="2800" b="1" kern="1200" dirty="0">
              <a:latin typeface="+mj-lt"/>
            </a:rPr>
            <a:t> </a:t>
          </a:r>
          <a:r>
            <a:rPr lang="en-US" sz="2800" b="1" kern="1200" dirty="0" err="1">
              <a:latin typeface="+mj-lt"/>
            </a:rPr>
            <a:t>tahunan</a:t>
          </a:r>
          <a:r>
            <a:rPr lang="en-US" sz="2800" b="1" kern="1200" dirty="0">
              <a:latin typeface="+mj-lt"/>
            </a:rPr>
            <a:t> yang </a:t>
          </a:r>
          <a:r>
            <a:rPr lang="en-US" sz="2800" b="1" kern="1200" dirty="0" err="1">
              <a:latin typeface="+mj-lt"/>
            </a:rPr>
            <a:t>kedelapan</a:t>
          </a:r>
          <a:r>
            <a:rPr lang="en-US" sz="2800" b="1" kern="1200" dirty="0">
              <a:latin typeface="+mj-lt"/>
            </a:rPr>
            <a:t> </a:t>
          </a:r>
          <a:r>
            <a:rPr lang="en-US" sz="2800" b="1" kern="1200" dirty="0" err="1">
              <a:latin typeface="+mj-lt"/>
            </a:rPr>
            <a:t>untuk</a:t>
          </a:r>
          <a:r>
            <a:rPr lang="en-US" sz="2800" b="1" kern="1200" dirty="0">
              <a:latin typeface="+mj-lt"/>
            </a:rPr>
            <a:t> </a:t>
          </a:r>
          <a:r>
            <a:rPr lang="en-US" sz="2800" b="1" kern="1200" dirty="0" err="1">
              <a:latin typeface="+mj-lt"/>
            </a:rPr>
            <a:t>memonitor</a:t>
          </a:r>
          <a:r>
            <a:rPr lang="en-US" sz="2800" b="1" kern="1200" dirty="0">
              <a:latin typeface="+mj-lt"/>
            </a:rPr>
            <a:t> </a:t>
          </a:r>
          <a:r>
            <a:rPr lang="en-US" sz="2800" b="1" kern="1200" dirty="0" err="1">
              <a:latin typeface="+mj-lt"/>
            </a:rPr>
            <a:t>dan</a:t>
          </a:r>
          <a:r>
            <a:rPr lang="en-US" sz="2800" b="1" kern="1200" dirty="0">
              <a:latin typeface="+mj-lt"/>
            </a:rPr>
            <a:t> </a:t>
          </a:r>
          <a:r>
            <a:rPr lang="en-US" sz="2800" b="1" kern="1200" dirty="0" err="1">
              <a:latin typeface="+mj-lt"/>
            </a:rPr>
            <a:t>mensurvei</a:t>
          </a:r>
          <a:r>
            <a:rPr lang="en-US" sz="2800" b="1" kern="1200" dirty="0">
              <a:latin typeface="+mj-lt"/>
            </a:rPr>
            <a:t> </a:t>
          </a:r>
          <a:r>
            <a:rPr lang="en-US" sz="2800" b="1" kern="1200" dirty="0" err="1">
              <a:latin typeface="+mj-lt"/>
            </a:rPr>
            <a:t>perkembangan</a:t>
          </a:r>
          <a:r>
            <a:rPr lang="en-US" sz="2800" b="1" kern="1200" dirty="0">
              <a:latin typeface="+mj-lt"/>
            </a:rPr>
            <a:t> e-Government di </a:t>
          </a:r>
          <a:r>
            <a:rPr lang="en-US" sz="2800" b="1" kern="1200" dirty="0" err="1">
              <a:latin typeface="+mj-lt"/>
            </a:rPr>
            <a:t>seluruh</a:t>
          </a:r>
          <a:r>
            <a:rPr lang="en-US" sz="2800" b="1" kern="1200" dirty="0">
              <a:latin typeface="+mj-lt"/>
            </a:rPr>
            <a:t> </a:t>
          </a:r>
          <a:r>
            <a:rPr lang="en-US" sz="2800" b="1" kern="1200" dirty="0" err="1">
              <a:latin typeface="+mj-lt"/>
            </a:rPr>
            <a:t>dunia</a:t>
          </a:r>
          <a:r>
            <a:rPr lang="en-US" sz="2800" b="1" kern="1200" dirty="0">
              <a:latin typeface="+mj-lt"/>
            </a:rPr>
            <a:t> (55 </a:t>
          </a:r>
          <a:r>
            <a:rPr lang="en-US" sz="2800" b="1" kern="1200" dirty="0" err="1">
              <a:latin typeface="+mj-lt"/>
            </a:rPr>
            <a:t>negara</a:t>
          </a:r>
          <a:r>
            <a:rPr lang="en-US" sz="2800" b="1" kern="1200" dirty="0">
              <a:latin typeface="+mj-lt"/>
            </a:rPr>
            <a:t>). </a:t>
          </a:r>
          <a:endParaRPr lang="id-ID" sz="2800" b="1" kern="1200" dirty="0">
            <a:latin typeface="+mj-lt"/>
          </a:endParaRPr>
        </a:p>
      </dsp:txBody>
      <dsp:txXfrm rot="-5400000">
        <a:off x="3072384" y="139269"/>
        <a:ext cx="5017947" cy="257439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6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7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8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9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0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4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0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EF09C5-7C8A-4BA6-A7E7-875BAA6DEC49}" type="datetimeFigureOut">
              <a:rPr lang="id-ID" smtClean="0"/>
              <a:t>08/02/2022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6678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9446678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43BD4F-D74C-4BF6-8789-795C2CFC62B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072991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022B44-EE8E-4ED8-82CA-5EE2F386A7E4}" type="datetimeFigureOut">
              <a:rPr lang="id-ID" smtClean="0"/>
              <a:t>08/02/2022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42975" y="746125"/>
            <a:ext cx="4972050" cy="37290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724202"/>
            <a:ext cx="5486400" cy="447556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46678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9446678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25A5BD-C06A-4778-9C2D-E6F7A379F3FF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711899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1CD4E-790C-4DCF-9EEF-93008BF80345}" type="datetime1">
              <a:rPr lang="id-ID" smtClean="0"/>
              <a:t>08/02/2022</a:t>
            </a:fld>
            <a:endParaRPr lang="id-ID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84DB41-4ED9-4D0F-AE97-8EA828FF4626}" type="datetime1">
              <a:rPr lang="id-ID" smtClean="0"/>
              <a:t>08/02/202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5BDD6E-2E17-4390-A15C-F939BD0EA928}" type="datetime1">
              <a:rPr lang="id-ID" smtClean="0"/>
              <a:t>08/02/202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20FABF-8CFE-4E5E-9F7F-0E7C3C6646F9}" type="datetime1">
              <a:rPr lang="id-ID" smtClean="0"/>
              <a:t>08/02/202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34DF5E-EC99-4582-9510-96C00CD53C63}" type="datetime1">
              <a:rPr lang="id-ID" smtClean="0"/>
              <a:t>08/02/202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8380C9-49E6-4D6E-A3D1-5EB0E57EBB1B}" type="datetime1">
              <a:rPr lang="id-ID" smtClean="0"/>
              <a:t>08/02/202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186D10-39D3-471E-B78F-3DB0ED7E446A}" type="datetime1">
              <a:rPr lang="id-ID" smtClean="0"/>
              <a:t>08/02/2022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62ADD-982E-4A32-8FD7-0003FA23A5C7}" type="datetime1">
              <a:rPr lang="id-ID" smtClean="0"/>
              <a:t>08/02/2022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60500-12DE-4495-8C6D-4DD0C48EAF88}" type="datetime1">
              <a:rPr lang="id-ID" smtClean="0"/>
              <a:t>08/02/2022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884B7D-A026-4934-87AB-A2D92BB8D943}" type="datetime1">
              <a:rPr lang="id-ID" smtClean="0"/>
              <a:t>08/02/202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D8FAAC-2BE3-44B8-B48D-B3BDFB4402A4}" type="datetime1">
              <a:rPr lang="id-ID" smtClean="0"/>
              <a:t>08/02/202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E9B71A0-F5B2-445D-B6C3-0D6CDFEAE1B1}" type="datetime1">
              <a:rPr lang="id-ID" smtClean="0"/>
              <a:t>08/02/2022</a:t>
            </a:fld>
            <a:endParaRPr lang="id-ID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25" r:id="rId1"/>
    <p:sldLayoutId id="2147484226" r:id="rId2"/>
    <p:sldLayoutId id="2147484227" r:id="rId3"/>
    <p:sldLayoutId id="2147484228" r:id="rId4"/>
    <p:sldLayoutId id="2147484229" r:id="rId5"/>
    <p:sldLayoutId id="2147484230" r:id="rId6"/>
    <p:sldLayoutId id="2147484231" r:id="rId7"/>
    <p:sldLayoutId id="2147484232" r:id="rId8"/>
    <p:sldLayoutId id="2147484233" r:id="rId9"/>
    <p:sldLayoutId id="2147484234" r:id="rId10"/>
    <p:sldLayoutId id="2147484235" r:id="rId11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hf hdr="0" ft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7.xml"/><Relationship Id="rId3" Type="http://schemas.openxmlformats.org/officeDocument/2006/relationships/diagramLayout" Target="../diagrams/layout16.xml"/><Relationship Id="rId7" Type="http://schemas.openxmlformats.org/officeDocument/2006/relationships/diagramData" Target="../diagrams/data17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11" Type="http://schemas.microsoft.com/office/2007/relationships/diagramDrawing" Target="../diagrams/drawing17.xml"/><Relationship Id="rId5" Type="http://schemas.openxmlformats.org/officeDocument/2006/relationships/diagramColors" Target="../diagrams/colors16.xml"/><Relationship Id="rId10" Type="http://schemas.openxmlformats.org/officeDocument/2006/relationships/diagramColors" Target="../diagrams/colors17.xml"/><Relationship Id="rId4" Type="http://schemas.openxmlformats.org/officeDocument/2006/relationships/diagramQuickStyle" Target="../diagrams/quickStyle16.xml"/><Relationship Id="rId9" Type="http://schemas.openxmlformats.org/officeDocument/2006/relationships/diagramQuickStyle" Target="../diagrams/quickStyle1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0.xml"/><Relationship Id="rId3" Type="http://schemas.openxmlformats.org/officeDocument/2006/relationships/diagramLayout" Target="../diagrams/layout19.xml"/><Relationship Id="rId7" Type="http://schemas.openxmlformats.org/officeDocument/2006/relationships/diagramData" Target="../diagrams/data20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11" Type="http://schemas.microsoft.com/office/2007/relationships/diagramDrawing" Target="../diagrams/drawing20.xml"/><Relationship Id="rId5" Type="http://schemas.openxmlformats.org/officeDocument/2006/relationships/diagramColors" Target="../diagrams/colors19.xml"/><Relationship Id="rId10" Type="http://schemas.openxmlformats.org/officeDocument/2006/relationships/diagramColors" Target="../diagrams/colors20.xml"/><Relationship Id="rId4" Type="http://schemas.openxmlformats.org/officeDocument/2006/relationships/diagramQuickStyle" Target="../diagrams/quickStyle19.xml"/><Relationship Id="rId9" Type="http://schemas.openxmlformats.org/officeDocument/2006/relationships/diagramQuickStyle" Target="../diagrams/quickStyle20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2.xml"/><Relationship Id="rId3" Type="http://schemas.openxmlformats.org/officeDocument/2006/relationships/diagramLayout" Target="../diagrams/layout21.xml"/><Relationship Id="rId7" Type="http://schemas.openxmlformats.org/officeDocument/2006/relationships/diagramData" Target="../diagrams/data22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11" Type="http://schemas.microsoft.com/office/2007/relationships/diagramDrawing" Target="../diagrams/drawing22.xml"/><Relationship Id="rId5" Type="http://schemas.openxmlformats.org/officeDocument/2006/relationships/diagramColors" Target="../diagrams/colors21.xml"/><Relationship Id="rId10" Type="http://schemas.openxmlformats.org/officeDocument/2006/relationships/diagramColors" Target="../diagrams/colors22.xml"/><Relationship Id="rId4" Type="http://schemas.openxmlformats.org/officeDocument/2006/relationships/diagramQuickStyle" Target="../diagrams/quickStyle21.xml"/><Relationship Id="rId9" Type="http://schemas.openxmlformats.org/officeDocument/2006/relationships/diagramQuickStyle" Target="../diagrams/quickStyle2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3.xml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5" Type="http://schemas.openxmlformats.org/officeDocument/2006/relationships/diagramColors" Target="../diagrams/colors23.xml"/><Relationship Id="rId4" Type="http://schemas.openxmlformats.org/officeDocument/2006/relationships/diagramQuickStyle" Target="../diagrams/quickStyle2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4.xml"/><Relationship Id="rId2" Type="http://schemas.openxmlformats.org/officeDocument/2006/relationships/diagramData" Target="../diagrams/data2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4.xml"/><Relationship Id="rId5" Type="http://schemas.openxmlformats.org/officeDocument/2006/relationships/diagramColors" Target="../diagrams/colors24.xml"/><Relationship Id="rId4" Type="http://schemas.openxmlformats.org/officeDocument/2006/relationships/diagramQuickStyle" Target="../diagrams/quickStyle2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5.xml"/><Relationship Id="rId2" Type="http://schemas.openxmlformats.org/officeDocument/2006/relationships/diagramData" Target="../diagrams/data2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5.xml"/><Relationship Id="rId5" Type="http://schemas.openxmlformats.org/officeDocument/2006/relationships/diagramColors" Target="../diagrams/colors25.xml"/><Relationship Id="rId4" Type="http://schemas.openxmlformats.org/officeDocument/2006/relationships/diagramQuickStyle" Target="../diagrams/quickStyle2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6.xml"/><Relationship Id="rId2" Type="http://schemas.openxmlformats.org/officeDocument/2006/relationships/diagramData" Target="../diagrams/data2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6.xml"/><Relationship Id="rId5" Type="http://schemas.openxmlformats.org/officeDocument/2006/relationships/diagramColors" Target="../diagrams/colors26.xml"/><Relationship Id="rId4" Type="http://schemas.openxmlformats.org/officeDocument/2006/relationships/diagramQuickStyle" Target="../diagrams/quickStyle2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7.xml"/><Relationship Id="rId2" Type="http://schemas.openxmlformats.org/officeDocument/2006/relationships/diagramData" Target="../diagrams/data2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7.xml"/><Relationship Id="rId5" Type="http://schemas.openxmlformats.org/officeDocument/2006/relationships/diagramColors" Target="../diagrams/colors27.xml"/><Relationship Id="rId4" Type="http://schemas.openxmlformats.org/officeDocument/2006/relationships/diagramQuickStyle" Target="../diagrams/quickStyle2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8.xml"/><Relationship Id="rId7" Type="http://schemas.openxmlformats.org/officeDocument/2006/relationships/image" Target="../media/image3.png"/><Relationship Id="rId2" Type="http://schemas.openxmlformats.org/officeDocument/2006/relationships/diagramData" Target="../diagrams/data2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8.xml"/><Relationship Id="rId5" Type="http://schemas.openxmlformats.org/officeDocument/2006/relationships/diagramColors" Target="../diagrams/colors28.xml"/><Relationship Id="rId4" Type="http://schemas.openxmlformats.org/officeDocument/2006/relationships/diagramQuickStyle" Target="../diagrams/quickStyle28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13" Type="http://schemas.openxmlformats.org/officeDocument/2006/relationships/diagramLayout" Target="../diagrams/layout3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12" Type="http://schemas.openxmlformats.org/officeDocument/2006/relationships/diagramData" Target="../diagrams/data3.xml"/><Relationship Id="rId2" Type="http://schemas.openxmlformats.org/officeDocument/2006/relationships/diagramData" Target="../diagrams/data1.xml"/><Relationship Id="rId16" Type="http://schemas.microsoft.com/office/2007/relationships/diagramDrawing" Target="../diagrams/drawing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5" Type="http://schemas.openxmlformats.org/officeDocument/2006/relationships/diagramColors" Target="../diagrams/colors3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Relationship Id="rId14" Type="http://schemas.openxmlformats.org/officeDocument/2006/relationships/diagramQuickStyle" Target="../diagrams/quickStyle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0.xml"/><Relationship Id="rId3" Type="http://schemas.openxmlformats.org/officeDocument/2006/relationships/diagramLayout" Target="../diagrams/layout29.xml"/><Relationship Id="rId7" Type="http://schemas.openxmlformats.org/officeDocument/2006/relationships/diagramData" Target="../diagrams/data30.xml"/><Relationship Id="rId2" Type="http://schemas.openxmlformats.org/officeDocument/2006/relationships/diagramData" Target="../diagrams/data2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9.xml"/><Relationship Id="rId11" Type="http://schemas.microsoft.com/office/2007/relationships/diagramDrawing" Target="../diagrams/drawing30.xml"/><Relationship Id="rId5" Type="http://schemas.openxmlformats.org/officeDocument/2006/relationships/diagramColors" Target="../diagrams/colors29.xml"/><Relationship Id="rId10" Type="http://schemas.openxmlformats.org/officeDocument/2006/relationships/diagramColors" Target="../diagrams/colors30.xml"/><Relationship Id="rId4" Type="http://schemas.openxmlformats.org/officeDocument/2006/relationships/diagramQuickStyle" Target="../diagrams/quickStyle29.xml"/><Relationship Id="rId9" Type="http://schemas.openxmlformats.org/officeDocument/2006/relationships/diagramQuickStyle" Target="../diagrams/quickStyle3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1.xml"/><Relationship Id="rId7" Type="http://schemas.microsoft.com/office/2007/relationships/diagramDrawing" Target="../diagrams/drawing3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1.xml"/><Relationship Id="rId5" Type="http://schemas.openxmlformats.org/officeDocument/2006/relationships/diagramQuickStyle" Target="../diagrams/quickStyle31.xml"/><Relationship Id="rId4" Type="http://schemas.openxmlformats.org/officeDocument/2006/relationships/diagramLayout" Target="../diagrams/layout3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3.xml"/><Relationship Id="rId3" Type="http://schemas.openxmlformats.org/officeDocument/2006/relationships/diagramLayout" Target="../diagrams/layout32.xml"/><Relationship Id="rId7" Type="http://schemas.openxmlformats.org/officeDocument/2006/relationships/diagramData" Target="../diagrams/data33.xml"/><Relationship Id="rId2" Type="http://schemas.openxmlformats.org/officeDocument/2006/relationships/diagramData" Target="../diagrams/data3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2.xml"/><Relationship Id="rId11" Type="http://schemas.microsoft.com/office/2007/relationships/diagramDrawing" Target="../diagrams/drawing33.xml"/><Relationship Id="rId5" Type="http://schemas.openxmlformats.org/officeDocument/2006/relationships/diagramColors" Target="../diagrams/colors32.xml"/><Relationship Id="rId10" Type="http://schemas.openxmlformats.org/officeDocument/2006/relationships/diagramColors" Target="../diagrams/colors33.xml"/><Relationship Id="rId4" Type="http://schemas.openxmlformats.org/officeDocument/2006/relationships/diagramQuickStyle" Target="../diagrams/quickStyle32.xml"/><Relationship Id="rId9" Type="http://schemas.openxmlformats.org/officeDocument/2006/relationships/diagramQuickStyle" Target="../diagrams/quickStyle3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4.xml"/><Relationship Id="rId7" Type="http://schemas.openxmlformats.org/officeDocument/2006/relationships/image" Target="../media/image5.png"/><Relationship Id="rId2" Type="http://schemas.openxmlformats.org/officeDocument/2006/relationships/diagramData" Target="../diagrams/data3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4.xml"/><Relationship Id="rId5" Type="http://schemas.openxmlformats.org/officeDocument/2006/relationships/diagramColors" Target="../diagrams/colors34.xml"/><Relationship Id="rId4" Type="http://schemas.openxmlformats.org/officeDocument/2006/relationships/diagramQuickStyle" Target="../diagrams/quickStyle34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6.xml"/><Relationship Id="rId3" Type="http://schemas.openxmlformats.org/officeDocument/2006/relationships/diagramLayout" Target="../diagrams/layout35.xml"/><Relationship Id="rId7" Type="http://schemas.openxmlformats.org/officeDocument/2006/relationships/diagramData" Target="../diagrams/data36.xml"/><Relationship Id="rId2" Type="http://schemas.openxmlformats.org/officeDocument/2006/relationships/diagramData" Target="../diagrams/data3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5.xml"/><Relationship Id="rId11" Type="http://schemas.microsoft.com/office/2007/relationships/diagramDrawing" Target="../diagrams/drawing36.xml"/><Relationship Id="rId5" Type="http://schemas.openxmlformats.org/officeDocument/2006/relationships/diagramColors" Target="../diagrams/colors35.xml"/><Relationship Id="rId10" Type="http://schemas.openxmlformats.org/officeDocument/2006/relationships/diagramColors" Target="../diagrams/colors36.xml"/><Relationship Id="rId4" Type="http://schemas.openxmlformats.org/officeDocument/2006/relationships/diagramQuickStyle" Target="../diagrams/quickStyle35.xml"/><Relationship Id="rId9" Type="http://schemas.openxmlformats.org/officeDocument/2006/relationships/diagramQuickStyle" Target="../diagrams/quickStyle3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7.xml"/><Relationship Id="rId7" Type="http://schemas.microsoft.com/office/2007/relationships/diagramDrawing" Target="../diagrams/drawing37.xm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7.xml"/><Relationship Id="rId5" Type="http://schemas.openxmlformats.org/officeDocument/2006/relationships/diagramQuickStyle" Target="../diagrams/quickStyle37.xml"/><Relationship Id="rId4" Type="http://schemas.openxmlformats.org/officeDocument/2006/relationships/diagramLayout" Target="../diagrams/layout3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8.xml"/><Relationship Id="rId7" Type="http://schemas.microsoft.com/office/2007/relationships/diagramDrawing" Target="../diagrams/drawing38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8.xml"/><Relationship Id="rId5" Type="http://schemas.openxmlformats.org/officeDocument/2006/relationships/diagramQuickStyle" Target="../diagrams/quickStyle38.xml"/><Relationship Id="rId4" Type="http://schemas.openxmlformats.org/officeDocument/2006/relationships/diagramLayout" Target="../diagrams/layout38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0.xml"/><Relationship Id="rId3" Type="http://schemas.openxmlformats.org/officeDocument/2006/relationships/diagramLayout" Target="../diagrams/layout39.xml"/><Relationship Id="rId7" Type="http://schemas.openxmlformats.org/officeDocument/2006/relationships/diagramData" Target="../diagrams/data40.xml"/><Relationship Id="rId2" Type="http://schemas.openxmlformats.org/officeDocument/2006/relationships/diagramData" Target="../diagrams/data3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9.xml"/><Relationship Id="rId11" Type="http://schemas.microsoft.com/office/2007/relationships/diagramDrawing" Target="../diagrams/drawing40.xml"/><Relationship Id="rId5" Type="http://schemas.openxmlformats.org/officeDocument/2006/relationships/diagramColors" Target="../diagrams/colors39.xml"/><Relationship Id="rId10" Type="http://schemas.openxmlformats.org/officeDocument/2006/relationships/diagramColors" Target="../diagrams/colors40.xml"/><Relationship Id="rId4" Type="http://schemas.openxmlformats.org/officeDocument/2006/relationships/diagramQuickStyle" Target="../diagrams/quickStyle39.xml"/><Relationship Id="rId9" Type="http://schemas.openxmlformats.org/officeDocument/2006/relationships/diagramQuickStyle" Target="../diagrams/quickStyle40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41.xml"/><Relationship Id="rId7" Type="http://schemas.microsoft.com/office/2007/relationships/diagramDrawing" Target="../diagrams/drawing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41.xml"/><Relationship Id="rId5" Type="http://schemas.openxmlformats.org/officeDocument/2006/relationships/diagramQuickStyle" Target="../diagrams/quickStyle41.xml"/><Relationship Id="rId4" Type="http://schemas.openxmlformats.org/officeDocument/2006/relationships/diagramLayout" Target="../diagrams/layout41.xml"/><Relationship Id="rId9" Type="http://schemas.openxmlformats.org/officeDocument/2006/relationships/image" Target="../media/image8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3" Type="http://schemas.openxmlformats.org/officeDocument/2006/relationships/diagramLayout" Target="../diagrams/layout4.xml"/><Relationship Id="rId7" Type="http://schemas.openxmlformats.org/officeDocument/2006/relationships/diagramData" Target="../diagrams/data5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11" Type="http://schemas.microsoft.com/office/2007/relationships/diagramDrawing" Target="../diagrams/drawing5.xml"/><Relationship Id="rId5" Type="http://schemas.openxmlformats.org/officeDocument/2006/relationships/diagramColors" Target="../diagrams/colors4.xml"/><Relationship Id="rId10" Type="http://schemas.openxmlformats.org/officeDocument/2006/relationships/diagramColors" Target="../diagrams/colors5.xml"/><Relationship Id="rId4" Type="http://schemas.openxmlformats.org/officeDocument/2006/relationships/diagramQuickStyle" Target="../diagrams/quickStyle4.xml"/><Relationship Id="rId9" Type="http://schemas.openxmlformats.org/officeDocument/2006/relationships/diagramQuickStyle" Target="../diagrams/quickStyle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7.xml"/><Relationship Id="rId3" Type="http://schemas.openxmlformats.org/officeDocument/2006/relationships/diagramLayout" Target="../diagrams/layout6.xml"/><Relationship Id="rId7" Type="http://schemas.openxmlformats.org/officeDocument/2006/relationships/diagramData" Target="../diagrams/data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0" Type="http://schemas.openxmlformats.org/officeDocument/2006/relationships/diagramColors" Target="../diagrams/colors7.xml"/><Relationship Id="rId4" Type="http://schemas.openxmlformats.org/officeDocument/2006/relationships/diagramQuickStyle" Target="../diagrams/quickStyle6.xml"/><Relationship Id="rId9" Type="http://schemas.openxmlformats.org/officeDocument/2006/relationships/diagramQuickStyle" Target="../diagrams/quickStyle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0.xml"/><Relationship Id="rId3" Type="http://schemas.openxmlformats.org/officeDocument/2006/relationships/diagramLayout" Target="../diagrams/layout9.xml"/><Relationship Id="rId7" Type="http://schemas.openxmlformats.org/officeDocument/2006/relationships/diagramData" Target="../diagrams/data10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11" Type="http://schemas.microsoft.com/office/2007/relationships/diagramDrawing" Target="../diagrams/drawing10.xml"/><Relationship Id="rId5" Type="http://schemas.openxmlformats.org/officeDocument/2006/relationships/diagramColors" Target="../diagrams/colors9.xml"/><Relationship Id="rId10" Type="http://schemas.openxmlformats.org/officeDocument/2006/relationships/diagramColors" Target="../diagrams/colors10.xml"/><Relationship Id="rId4" Type="http://schemas.openxmlformats.org/officeDocument/2006/relationships/diagramQuickStyle" Target="../diagrams/quickStyle9.xml"/><Relationship Id="rId9" Type="http://schemas.openxmlformats.org/officeDocument/2006/relationships/diagramQuickStyle" Target="../diagrams/quickStyle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3.xml"/><Relationship Id="rId3" Type="http://schemas.openxmlformats.org/officeDocument/2006/relationships/diagramLayout" Target="../diagrams/layout12.xml"/><Relationship Id="rId7" Type="http://schemas.openxmlformats.org/officeDocument/2006/relationships/diagramData" Target="../diagrams/data13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11" Type="http://schemas.microsoft.com/office/2007/relationships/diagramDrawing" Target="../diagrams/drawing13.xml"/><Relationship Id="rId5" Type="http://schemas.openxmlformats.org/officeDocument/2006/relationships/diagramColors" Target="../diagrams/colors12.xml"/><Relationship Id="rId10" Type="http://schemas.openxmlformats.org/officeDocument/2006/relationships/diagramColors" Target="../diagrams/colors13.xml"/><Relationship Id="rId4" Type="http://schemas.openxmlformats.org/officeDocument/2006/relationships/diagramQuickStyle" Target="../diagrams/quickStyle12.xml"/><Relationship Id="rId9" Type="http://schemas.openxmlformats.org/officeDocument/2006/relationships/diagramQuickStyle" Target="../diagrams/quickStyle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5.xml"/><Relationship Id="rId3" Type="http://schemas.openxmlformats.org/officeDocument/2006/relationships/diagramLayout" Target="../diagrams/layout14.xml"/><Relationship Id="rId7" Type="http://schemas.openxmlformats.org/officeDocument/2006/relationships/diagramData" Target="../diagrams/data15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11" Type="http://schemas.microsoft.com/office/2007/relationships/diagramDrawing" Target="../diagrams/drawing15.xml"/><Relationship Id="rId5" Type="http://schemas.openxmlformats.org/officeDocument/2006/relationships/diagramColors" Target="../diagrams/colors14.xml"/><Relationship Id="rId10" Type="http://schemas.openxmlformats.org/officeDocument/2006/relationships/diagramColors" Target="../diagrams/colors15.xml"/><Relationship Id="rId4" Type="http://schemas.openxmlformats.org/officeDocument/2006/relationships/diagramQuickStyle" Target="../diagrams/quickStyle14.xml"/><Relationship Id="rId9" Type="http://schemas.openxmlformats.org/officeDocument/2006/relationships/diagramQuickStyle" Target="../diagrams/quickStyle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99592" y="1988840"/>
            <a:ext cx="7566520" cy="1512168"/>
          </a:xfr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>
            <a:noAutofit/>
          </a:bodyPr>
          <a:lstStyle/>
          <a:p>
            <a:pPr marL="182880" indent="0" algn="ctr">
              <a:buNone/>
            </a:pPr>
            <a:r>
              <a:rPr lang="id-ID" sz="3200" dirty="0">
                <a:solidFill>
                  <a:srgbClr val="FFFF00"/>
                </a:solidFill>
                <a:latin typeface="Aharoni" pitchFamily="2" charset="-79"/>
                <a:cs typeface="Aharoni" pitchFamily="2" charset="-79"/>
              </a:rPr>
              <a:t>KONSEP DASAR </a:t>
            </a:r>
            <a:br>
              <a:rPr lang="id-ID" sz="3200" dirty="0">
                <a:solidFill>
                  <a:srgbClr val="FFFF00"/>
                </a:solidFill>
                <a:latin typeface="Aharoni" pitchFamily="2" charset="-79"/>
                <a:cs typeface="Aharoni" pitchFamily="2" charset="-79"/>
              </a:rPr>
            </a:br>
            <a:r>
              <a:rPr lang="id-ID" sz="3200" dirty="0">
                <a:solidFill>
                  <a:srgbClr val="FFFF00"/>
                </a:solidFill>
                <a:latin typeface="Aharoni" pitchFamily="2" charset="-79"/>
                <a:cs typeface="Aharoni" pitchFamily="2" charset="-79"/>
              </a:rPr>
              <a:t>ARSITEKTUR INFORMASI</a:t>
            </a:r>
            <a:endParaRPr lang="id-ID" sz="2800" dirty="0">
              <a:solidFill>
                <a:srgbClr val="FFFF00"/>
              </a:solidFill>
              <a:latin typeface="Aharoni" pitchFamily="2" charset="-79"/>
              <a:cs typeface="Aharoni" pitchFamily="2" charset="-79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99592" y="188639"/>
            <a:ext cx="7566520" cy="1752600"/>
          </a:xfrm>
        </p:spPr>
        <p:txBody>
          <a:bodyPr>
            <a:normAutofit/>
          </a:bodyPr>
          <a:lstStyle/>
          <a:p>
            <a:pPr algn="l"/>
            <a:r>
              <a:rPr lang="id-ID" b="1" dirty="0"/>
              <a:t> </a:t>
            </a:r>
          </a:p>
          <a:p>
            <a:pPr algn="l"/>
            <a:r>
              <a:rPr lang="id-ID" b="1" dirty="0">
                <a:latin typeface="Aharoni" pitchFamily="2" charset="-79"/>
                <a:cs typeface="Aharoni" pitchFamily="2" charset="-79"/>
              </a:rPr>
              <a:t>DEPARTEMEN TEKNOLOGI INFORMASI ITS</a:t>
            </a:r>
          </a:p>
        </p:txBody>
      </p:sp>
      <p:sp>
        <p:nvSpPr>
          <p:cNvPr id="5" name="Rectangle 4"/>
          <p:cNvSpPr/>
          <p:nvPr/>
        </p:nvSpPr>
        <p:spPr>
          <a:xfrm>
            <a:off x="899592" y="4094484"/>
            <a:ext cx="7704856" cy="461665"/>
          </a:xfrm>
          <a:prstGeom prst="rect">
            <a:avLst/>
          </a:prstGeom>
          <a:solidFill>
            <a:srgbClr val="002060"/>
          </a:solidFill>
        </p:spPr>
        <p:txBody>
          <a:bodyPr wrap="square">
            <a:spAutoFit/>
          </a:bodyPr>
          <a:lstStyle/>
          <a:p>
            <a:pPr algn="ctr"/>
            <a:r>
              <a:rPr lang="id-ID" sz="2400" b="1" dirty="0">
                <a:solidFill>
                  <a:srgbClr val="FFC000"/>
                </a:solidFill>
                <a:latin typeface="Aharoni" pitchFamily="2" charset="-79"/>
                <a:cs typeface="Aharoni" pitchFamily="2" charset="-79"/>
              </a:rPr>
              <a:t>IR. KHAKIM GHOZALI M.MT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073EB8-4626-4762-8B28-167C86096BCE}" type="datetime1">
              <a:rPr lang="id-ID" smtClean="0"/>
              <a:t>08/02/2022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37062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944943132"/>
              </p:ext>
            </p:extLst>
          </p:nvPr>
        </p:nvGraphicFramePr>
        <p:xfrm>
          <a:off x="457200" y="704088"/>
          <a:ext cx="8229600" cy="9967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11386624"/>
              </p:ext>
            </p:extLst>
          </p:nvPr>
        </p:nvGraphicFramePr>
        <p:xfrm>
          <a:off x="457200" y="1935480"/>
          <a:ext cx="8229600" cy="4389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CCBA12-9120-41E4-83BA-918FF9BE96E2}" type="datetime1">
              <a:rPr lang="id-ID" smtClean="0"/>
              <a:t>08/02/2022</a:t>
            </a:fld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1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9895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1478831"/>
              </p:ext>
            </p:extLst>
          </p:nvPr>
        </p:nvGraphicFramePr>
        <p:xfrm>
          <a:off x="755576" y="1935480"/>
          <a:ext cx="7883219" cy="4389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457200" y="764704"/>
            <a:ext cx="8229600" cy="983384"/>
            <a:chOff x="0" y="6667"/>
            <a:chExt cx="8229600" cy="983384"/>
          </a:xfrm>
        </p:grpSpPr>
        <p:sp>
          <p:nvSpPr>
            <p:cNvPr id="6" name="Rounded Rectangle 5"/>
            <p:cNvSpPr/>
            <p:nvPr/>
          </p:nvSpPr>
          <p:spPr>
            <a:xfrm>
              <a:off x="0" y="6667"/>
              <a:ext cx="8229600" cy="983384"/>
            </a:xfrm>
            <a:prstGeom prst="roundRect">
              <a:avLst/>
            </a:prstGeom>
            <a:solidFill>
              <a:srgbClr val="7030A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Rounded Rectangle 4"/>
            <p:cNvSpPr/>
            <p:nvPr/>
          </p:nvSpPr>
          <p:spPr>
            <a:xfrm>
              <a:off x="48005" y="54672"/>
              <a:ext cx="8133590" cy="88737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56210" tIns="156210" rIns="156210" bIns="156210" numCol="1" spcCol="1270" anchor="ctr" anchorCtr="0">
              <a:noAutofit/>
            </a:bodyPr>
            <a:lstStyle/>
            <a:p>
              <a:pPr lvl="0" algn="l" defTabSz="18224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100" b="1" kern="1200">
                  <a:latin typeface="+mj-lt"/>
                </a:rPr>
                <a:t>Konsep Dasa</a:t>
              </a:r>
              <a:r>
                <a:rPr lang="id-ID" sz="4100" b="1" kern="1200">
                  <a:latin typeface="+mj-lt"/>
                </a:rPr>
                <a:t>r EA</a:t>
              </a:r>
              <a:endParaRPr lang="id-ID" sz="4100" kern="1200">
                <a:latin typeface="+mj-lt"/>
              </a:endParaRP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5D667A-C81B-4C7E-B5C4-273DE223BC83}" type="datetime1">
              <a:rPr lang="id-ID" smtClean="0"/>
              <a:t>08/02/2022</a:t>
            </a:fld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1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5847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25076321"/>
              </p:ext>
            </p:extLst>
          </p:nvPr>
        </p:nvGraphicFramePr>
        <p:xfrm>
          <a:off x="457200" y="1935480"/>
          <a:ext cx="8229600" cy="4389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027083806"/>
              </p:ext>
            </p:extLst>
          </p:nvPr>
        </p:nvGraphicFramePr>
        <p:xfrm>
          <a:off x="457200" y="704088"/>
          <a:ext cx="8229600" cy="9967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5C3DA-F693-45E8-AF94-F830504B088A}" type="datetime1">
              <a:rPr lang="id-ID" smtClean="0"/>
              <a:t>08/02/2022</a:t>
            </a:fld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1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07922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45564001"/>
              </p:ext>
            </p:extLst>
          </p:nvPr>
        </p:nvGraphicFramePr>
        <p:xfrm>
          <a:off x="457200" y="1935480"/>
          <a:ext cx="8229600" cy="4389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536601583"/>
              </p:ext>
            </p:extLst>
          </p:nvPr>
        </p:nvGraphicFramePr>
        <p:xfrm>
          <a:off x="457200" y="704088"/>
          <a:ext cx="8229600" cy="9967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BB0FF5-2CB1-476C-B5BE-793A4C1B3F7E}" type="datetime1">
              <a:rPr lang="id-ID" smtClean="0"/>
              <a:t>08/02/2022</a:t>
            </a:fld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1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66972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627178488"/>
              </p:ext>
            </p:extLst>
          </p:nvPr>
        </p:nvGraphicFramePr>
        <p:xfrm>
          <a:off x="755576" y="260648"/>
          <a:ext cx="7704856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298895"/>
              </p:ext>
            </p:extLst>
          </p:nvPr>
        </p:nvGraphicFramePr>
        <p:xfrm>
          <a:off x="740819" y="1700808"/>
          <a:ext cx="3543149" cy="460851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184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4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6973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EA Results/ Deliverables</a:t>
                      </a:r>
                      <a:endParaRPr lang="id-ID" sz="32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Kode</a:t>
                      </a:r>
                      <a:endParaRPr lang="id-ID" sz="32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095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Overview and summary</a:t>
                      </a:r>
                      <a:endParaRPr lang="id-ID" sz="32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b="1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EA-1</a:t>
                      </a:r>
                      <a:endParaRPr lang="id-ID" sz="32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726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Mission &amp; vission statements</a:t>
                      </a:r>
                      <a:endParaRPr lang="id-ID" sz="32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b="1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EA-2</a:t>
                      </a:r>
                      <a:endParaRPr lang="id-ID" sz="32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3423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Information Dictionary</a:t>
                      </a:r>
                      <a:endParaRPr lang="id-ID" sz="32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b="1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EA-3</a:t>
                      </a:r>
                      <a:endParaRPr lang="id-ID" sz="32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744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Enterprise Architecture Principle Overview</a:t>
                      </a:r>
                      <a:endParaRPr lang="id-ID" sz="32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b="1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EA-4</a:t>
                      </a:r>
                      <a:endParaRPr lang="id-ID" sz="32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72729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Enterprise Architecture sets of Viewpoints </a:t>
                      </a:r>
                      <a:endParaRPr lang="id-ID" sz="32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b="1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EA-5</a:t>
                      </a:r>
                      <a:endParaRPr lang="id-ID" sz="32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3805872"/>
              </p:ext>
            </p:extLst>
          </p:nvPr>
        </p:nvGraphicFramePr>
        <p:xfrm>
          <a:off x="4860032" y="1700807"/>
          <a:ext cx="3543149" cy="45365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184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4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884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EA Results/ Deliverables</a:t>
                      </a:r>
                      <a:endParaRPr lang="id-ID" sz="18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Kode</a:t>
                      </a:r>
                      <a:endParaRPr lang="id-ID" sz="18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3701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Business Activity – Information Exchange Diagram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EA-6</a:t>
                      </a: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701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Business Activity / Information Exchange – System Mapping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EA-7</a:t>
                      </a: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3701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nformation System – Mappings &amp; View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EA-8</a:t>
                      </a: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3701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nformation Systems – Technical Infrastructure Mapping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EA-9</a:t>
                      </a: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39B50-ED34-4283-AC8D-9E6188E4067D}" type="datetime1">
              <a:rPr lang="id-ID" smtClean="0"/>
              <a:t>08/02/2022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1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75175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2913867"/>
              </p:ext>
            </p:extLst>
          </p:nvPr>
        </p:nvGraphicFramePr>
        <p:xfrm>
          <a:off x="812827" y="1772815"/>
          <a:ext cx="3543149" cy="439614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184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4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807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EA Results/ Deliverables</a:t>
                      </a:r>
                      <a:endParaRPr lang="id-ID" sz="18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Kode</a:t>
                      </a:r>
                      <a:endParaRPr lang="id-ID" sz="18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3701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Business Activity – Information Exchange Diagram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EA-6</a:t>
                      </a: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701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Business Activity / Information Exchange – System Mapping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EA-7</a:t>
                      </a: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3701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nformation System – Mappings &amp; View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EA-8</a:t>
                      </a: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3701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nformation Systems – Technical Infrastructure Mapping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EA-9</a:t>
                      </a: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7450512"/>
              </p:ext>
            </p:extLst>
          </p:nvPr>
        </p:nvGraphicFramePr>
        <p:xfrm>
          <a:off x="4788024" y="1786145"/>
          <a:ext cx="3543149" cy="44644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184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4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30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EA Results/ Deliverables</a:t>
                      </a:r>
                      <a:endParaRPr lang="id-ID" sz="18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Kode</a:t>
                      </a:r>
                      <a:endParaRPr lang="id-ID" sz="18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428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High-level Business Concept Graphs</a:t>
                      </a:r>
                      <a:endParaRPr lang="id-ID" sz="28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BA-1</a:t>
                      </a:r>
                      <a:endParaRPr lang="id-ID" sz="28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428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Business Node Connectivity Description</a:t>
                      </a:r>
                      <a:endParaRPr lang="id-ID" sz="28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BA-2</a:t>
                      </a:r>
                      <a:endParaRPr lang="id-ID" sz="28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428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Organization Relationships Chart</a:t>
                      </a:r>
                      <a:endParaRPr lang="id-ID" sz="28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BA-3</a:t>
                      </a:r>
                      <a:endParaRPr lang="id-ID" sz="28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428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Business Process &amp; Activity Process</a:t>
                      </a:r>
                      <a:endParaRPr lang="id-ID" sz="28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BA-4</a:t>
                      </a:r>
                      <a:endParaRPr lang="id-ID" sz="28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6428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Business Activity Sequence and Timing Dercription</a:t>
                      </a:r>
                      <a:endParaRPr lang="id-ID" sz="28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BA-5</a:t>
                      </a:r>
                      <a:endParaRPr lang="id-ID" sz="28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3733740352"/>
              </p:ext>
            </p:extLst>
          </p:nvPr>
        </p:nvGraphicFramePr>
        <p:xfrm>
          <a:off x="827584" y="260648"/>
          <a:ext cx="756084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197616-F310-42B8-9599-77FB0B6FB875}" type="datetime1">
              <a:rPr lang="id-ID" smtClean="0"/>
              <a:t>08/02/2022</a:t>
            </a:fld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1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77791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7467402"/>
              </p:ext>
            </p:extLst>
          </p:nvPr>
        </p:nvGraphicFramePr>
        <p:xfrm>
          <a:off x="884835" y="1845736"/>
          <a:ext cx="3543149" cy="35994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184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4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884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EA Results/ Deliverables</a:t>
                      </a:r>
                      <a:endParaRPr lang="id-ID" sz="20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Kode</a:t>
                      </a:r>
                      <a:endParaRPr lang="id-ID" sz="20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3701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Business Information Exchange Matrix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A-1</a:t>
                      </a: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701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Business Information Exchange Diagram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A-2</a:t>
                      </a: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3701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Logical Information/ Data Model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A-3</a:t>
                      </a: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1909070"/>
              </p:ext>
            </p:extLst>
          </p:nvPr>
        </p:nvGraphicFramePr>
        <p:xfrm>
          <a:off x="4701259" y="1871482"/>
          <a:ext cx="3543149" cy="458185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184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4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30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EA Results/ Deliverables</a:t>
                      </a:r>
                      <a:endParaRPr lang="id-ID" sz="20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Kode</a:t>
                      </a:r>
                      <a:endParaRPr lang="id-ID" sz="20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428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nformation System Interface Description</a:t>
                      </a:r>
                      <a:endParaRPr lang="id-ID" sz="28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SA-1</a:t>
                      </a:r>
                      <a:endParaRPr lang="id-ID" sz="28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428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nformation System Communication Description</a:t>
                      </a:r>
                      <a:endParaRPr lang="id-ID" sz="28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SA-2</a:t>
                      </a:r>
                      <a:endParaRPr lang="id-ID" sz="28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428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nformation Systems Functionality Description</a:t>
                      </a:r>
                      <a:endParaRPr lang="id-ID" sz="28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SA-3</a:t>
                      </a:r>
                      <a:endParaRPr lang="id-ID" sz="28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428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Business Activity to Systems Function Traceability Matrix</a:t>
                      </a:r>
                      <a:endParaRPr lang="id-ID" sz="28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SA-4</a:t>
                      </a:r>
                      <a:endParaRPr lang="id-ID" sz="28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6428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nformation System Evolution Description</a:t>
                      </a:r>
                      <a:endParaRPr lang="id-ID" sz="28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18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SA-5</a:t>
                      </a:r>
                      <a:endParaRPr lang="id-ID" sz="28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4031347129"/>
              </p:ext>
            </p:extLst>
          </p:nvPr>
        </p:nvGraphicFramePr>
        <p:xfrm>
          <a:off x="899592" y="260648"/>
          <a:ext cx="7344816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C454A8-AC1B-40DD-B397-21FE05430AD1}" type="datetime1">
              <a:rPr lang="id-ID" smtClean="0"/>
              <a:t>08/02/2022</a:t>
            </a:fld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1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62125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0465479"/>
              </p:ext>
            </p:extLst>
          </p:nvPr>
        </p:nvGraphicFramePr>
        <p:xfrm>
          <a:off x="812827" y="1917744"/>
          <a:ext cx="3543149" cy="35994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184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4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884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EA Results/ Deliverables</a:t>
                      </a:r>
                      <a:endParaRPr lang="id-ID" sz="20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Kode</a:t>
                      </a:r>
                      <a:endParaRPr lang="id-ID" sz="20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3701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nformation System Technology Forecast</a:t>
                      </a:r>
                      <a:endParaRPr lang="id-ID" sz="32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SA-6</a:t>
                      </a:r>
                      <a:endParaRPr lang="id-ID" sz="32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701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nformation System Activity Sequence and Timing Description</a:t>
                      </a:r>
                      <a:endParaRPr lang="id-ID" sz="32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SA-7</a:t>
                      </a:r>
                      <a:endParaRPr lang="id-ID" sz="32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3701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nformation System Physical Data Schema</a:t>
                      </a:r>
                      <a:endParaRPr lang="id-ID" sz="32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ISA-8</a:t>
                      </a:r>
                      <a:endParaRPr lang="id-ID" sz="32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7712983"/>
              </p:ext>
            </p:extLst>
          </p:nvPr>
        </p:nvGraphicFramePr>
        <p:xfrm>
          <a:off x="4644008" y="1916832"/>
          <a:ext cx="3543149" cy="217165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184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4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309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EA Results/ Deliverables</a:t>
                      </a:r>
                      <a:endParaRPr lang="id-ID" sz="20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Kode</a:t>
                      </a:r>
                      <a:endParaRPr lang="id-ID" sz="20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428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Technical Standards Profile</a:t>
                      </a:r>
                      <a:endParaRPr lang="id-ID" sz="32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TA-1</a:t>
                      </a:r>
                      <a:endParaRPr lang="id-ID" sz="32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428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Technical Reference Model (TRM)</a:t>
                      </a:r>
                      <a:endParaRPr lang="id-ID" sz="3200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1750" algn="l"/>
                        </a:tabLst>
                      </a:pPr>
                      <a:r>
                        <a:rPr lang="id-ID" sz="20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TA-2</a:t>
                      </a:r>
                      <a:endParaRPr lang="id-ID" sz="32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7030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1634768805"/>
              </p:ext>
            </p:extLst>
          </p:nvPr>
        </p:nvGraphicFramePr>
        <p:xfrm>
          <a:off x="899592" y="260648"/>
          <a:ext cx="7344816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1D67F7-3D7D-464E-86CE-9E13F9FC81DB}" type="datetime1">
              <a:rPr lang="id-ID" smtClean="0"/>
              <a:t>08/02/2022</a:t>
            </a:fld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1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43266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97847034"/>
              </p:ext>
            </p:extLst>
          </p:nvPr>
        </p:nvGraphicFramePr>
        <p:xfrm>
          <a:off x="467544" y="1196752"/>
          <a:ext cx="8229600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3D0CFC-64AB-4475-91A4-A8BC7C0C2F22}" type="datetime1">
              <a:rPr lang="id-ID" smtClean="0"/>
              <a:t>08/02/2022</a:t>
            </a:fld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1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88996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796445826"/>
              </p:ext>
            </p:extLst>
          </p:nvPr>
        </p:nvGraphicFramePr>
        <p:xfrm>
          <a:off x="457200" y="116632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294" y="1484784"/>
            <a:ext cx="8052146" cy="489654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73E97-30CF-414D-925A-473D231EBB73}" type="datetime1">
              <a:rPr lang="id-ID" smtClean="0"/>
              <a:t>08/02/2022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1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30234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291551623"/>
              </p:ext>
            </p:extLst>
          </p:nvPr>
        </p:nvGraphicFramePr>
        <p:xfrm>
          <a:off x="467544" y="548680"/>
          <a:ext cx="8229600" cy="5646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59429754"/>
              </p:ext>
            </p:extLst>
          </p:nvPr>
        </p:nvGraphicFramePr>
        <p:xfrm>
          <a:off x="611560" y="2924944"/>
          <a:ext cx="7920880" cy="3600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684736645"/>
              </p:ext>
            </p:extLst>
          </p:nvPr>
        </p:nvGraphicFramePr>
        <p:xfrm>
          <a:off x="683568" y="1700808"/>
          <a:ext cx="7848872" cy="12241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F9B52-AFB4-46BE-8431-7925CE04FC60}" type="datetime1">
              <a:rPr lang="id-ID" smtClean="0"/>
              <a:t>08/02/2022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10254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2202686321"/>
              </p:ext>
            </p:extLst>
          </p:nvPr>
        </p:nvGraphicFramePr>
        <p:xfrm>
          <a:off x="457200" y="704088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97235173"/>
              </p:ext>
            </p:extLst>
          </p:nvPr>
        </p:nvGraphicFramePr>
        <p:xfrm>
          <a:off x="457200" y="1935480"/>
          <a:ext cx="8229600" cy="4389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3C77AB-F3BA-45AC-B316-0E3E5F2004A3}" type="datetime1">
              <a:rPr lang="id-ID" smtClean="0"/>
              <a:t>08/02/2022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2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32457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b="1" dirty="0"/>
              <a:t>Kerangka Kerja</a:t>
            </a:r>
            <a:r>
              <a:rPr lang="en-US" b="1" dirty="0"/>
              <a:t> </a:t>
            </a:r>
            <a:r>
              <a:rPr lang="id-ID" b="1" dirty="0"/>
              <a:t>EA &gt;&gt; </a:t>
            </a:r>
            <a:r>
              <a:rPr lang="id-ID" b="1" dirty="0">
                <a:solidFill>
                  <a:srgbClr val="FFFF00"/>
                </a:solidFill>
              </a:rPr>
              <a:t>ZACHMAN</a:t>
            </a:r>
            <a:r>
              <a:rPr lang="en-US" b="1" dirty="0">
                <a:solidFill>
                  <a:srgbClr val="FFFF00"/>
                </a:solidFill>
              </a:rPr>
              <a:t> </a:t>
            </a:r>
            <a:endParaRPr lang="id-ID" dirty="0">
              <a:solidFill>
                <a:srgbClr val="FFFF00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852173" y="-403900"/>
            <a:ext cx="5367995" cy="871331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155644664"/>
              </p:ext>
            </p:extLst>
          </p:nvPr>
        </p:nvGraphicFramePr>
        <p:xfrm>
          <a:off x="609600" y="125760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FE3F43-DEAB-4FFE-990B-7AFE3F787A74}" type="datetime1">
              <a:rPr lang="id-ID" smtClean="0"/>
              <a:t>08/02/2022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2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64886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4046095985"/>
              </p:ext>
            </p:extLst>
          </p:nvPr>
        </p:nvGraphicFramePr>
        <p:xfrm>
          <a:off x="457200" y="704088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66056155"/>
              </p:ext>
            </p:extLst>
          </p:nvPr>
        </p:nvGraphicFramePr>
        <p:xfrm>
          <a:off x="457200" y="1935480"/>
          <a:ext cx="8229600" cy="4389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2DE6A8-CC30-4BF2-AB20-FF6C8E029F3C}" type="datetime1">
              <a:rPr lang="id-ID" smtClean="0"/>
              <a:t>08/02/2022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2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46876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698494014"/>
              </p:ext>
            </p:extLst>
          </p:nvPr>
        </p:nvGraphicFramePr>
        <p:xfrm>
          <a:off x="467544" y="197768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40768"/>
            <a:ext cx="8352928" cy="531747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FD099-C0A1-4B75-97A0-B12397E14DB5}" type="datetime1">
              <a:rPr lang="id-ID" smtClean="0"/>
              <a:t>08/02/2022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2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40593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2742813002"/>
              </p:ext>
            </p:extLst>
          </p:nvPr>
        </p:nvGraphicFramePr>
        <p:xfrm>
          <a:off x="457200" y="704088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42096901"/>
              </p:ext>
            </p:extLst>
          </p:nvPr>
        </p:nvGraphicFramePr>
        <p:xfrm>
          <a:off x="457200" y="1935480"/>
          <a:ext cx="8229600" cy="4389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2CE037-9867-4F10-B4F7-E77319E933D2}" type="datetime1">
              <a:rPr lang="id-ID" smtClean="0"/>
              <a:t>08/02/2022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2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35154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916832"/>
            <a:ext cx="8136904" cy="466106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179773828"/>
              </p:ext>
            </p:extLst>
          </p:nvPr>
        </p:nvGraphicFramePr>
        <p:xfrm>
          <a:off x="457200" y="704088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83A95-2269-4FE5-AAB5-232F1CC49189}" type="datetime1">
              <a:rPr lang="id-ID" smtClean="0"/>
              <a:t>08/02/2022</a:t>
            </a:fld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2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25907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79120"/>
            <a:ext cx="7992888" cy="511823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3485420600"/>
              </p:ext>
            </p:extLst>
          </p:nvPr>
        </p:nvGraphicFramePr>
        <p:xfrm>
          <a:off x="457200" y="188640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9FAD0-286C-49AC-9630-EAEB9F3F9575}" type="datetime1">
              <a:rPr lang="id-ID" smtClean="0"/>
              <a:t>08/02/2022</a:t>
            </a:fld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2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21153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338385107"/>
              </p:ext>
            </p:extLst>
          </p:nvPr>
        </p:nvGraphicFramePr>
        <p:xfrm>
          <a:off x="457200" y="704088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37523151"/>
              </p:ext>
            </p:extLst>
          </p:nvPr>
        </p:nvGraphicFramePr>
        <p:xfrm>
          <a:off x="457200" y="2132856"/>
          <a:ext cx="8229600" cy="4608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50C50E-E14B-4989-9FD2-5C9434126639}" type="datetime1">
              <a:rPr lang="id-ID" smtClean="0"/>
              <a:t>08/02/2022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2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19460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9207813"/>
              </p:ext>
            </p:extLst>
          </p:nvPr>
        </p:nvGraphicFramePr>
        <p:xfrm>
          <a:off x="-900608" y="125760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4271980"/>
              </p:ext>
            </p:extLst>
          </p:nvPr>
        </p:nvGraphicFramePr>
        <p:xfrm>
          <a:off x="216024" y="779158"/>
          <a:ext cx="8748464" cy="5788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5" name="Visio" r:id="rId8" imgW="10546190" imgH="6802713" progId="Visio.Drawing.11">
                  <p:embed/>
                </p:oleObj>
              </mc:Choice>
              <mc:Fallback>
                <p:oleObj name="Visio" r:id="rId8" imgW="10546190" imgH="68027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024" y="779158"/>
                        <a:ext cx="8748464" cy="57885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80C133-D246-4330-93DE-944F4D71D80A}" type="datetime1">
              <a:rPr lang="id-ID" smtClean="0"/>
              <a:t>08/02/2022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2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86583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75820801"/>
              </p:ext>
            </p:extLst>
          </p:nvPr>
        </p:nvGraphicFramePr>
        <p:xfrm>
          <a:off x="457200" y="704088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286755"/>
              </p:ext>
            </p:extLst>
          </p:nvPr>
        </p:nvGraphicFramePr>
        <p:xfrm>
          <a:off x="683568" y="2276872"/>
          <a:ext cx="8003232" cy="40477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060B7-E276-4CA6-AB13-AC96C547A365}" type="datetime1">
              <a:rPr lang="id-ID" smtClean="0"/>
              <a:t>08/02/2022</a:t>
            </a:fld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73144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Content Placeholder 1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34682484"/>
              </p:ext>
            </p:extLst>
          </p:nvPr>
        </p:nvGraphicFramePr>
        <p:xfrm>
          <a:off x="395536" y="1988840"/>
          <a:ext cx="8229600" cy="4389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1" name="Diagram 10"/>
          <p:cNvGraphicFramePr/>
          <p:nvPr>
            <p:extLst>
              <p:ext uri="{D42A27DB-BD31-4B8C-83A1-F6EECF244321}">
                <p14:modId xmlns:p14="http://schemas.microsoft.com/office/powerpoint/2010/main" val="2827075640"/>
              </p:ext>
            </p:extLst>
          </p:nvPr>
        </p:nvGraphicFramePr>
        <p:xfrm>
          <a:off x="467544" y="404664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38D58-B00D-4670-9512-F4F3F8A32270}" type="datetime1">
              <a:rPr lang="id-ID" smtClean="0"/>
              <a:t>08/02/2022</a:t>
            </a:fld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13908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551784"/>
          </a:xfrm>
        </p:spPr>
        <p:txBody>
          <a:bodyPr>
            <a:normAutofit/>
          </a:bodyPr>
          <a:lstStyle/>
          <a:p>
            <a:pPr marL="448056" lvl="1" indent="0">
              <a:buNone/>
            </a:pPr>
            <a:r>
              <a:rPr lang="en-US" sz="2800" b="1" dirty="0">
                <a:solidFill>
                  <a:srgbClr val="FF0000"/>
                </a:solidFill>
              </a:rPr>
              <a:t>United Nation E-Government Survey 2012</a:t>
            </a:r>
            <a:endParaRPr lang="id-ID" sz="2800" b="1" dirty="0">
              <a:solidFill>
                <a:srgbClr val="FF0000"/>
              </a:solidFill>
            </a:endParaRPr>
          </a:p>
          <a:p>
            <a:pPr lvl="1"/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1553137"/>
              </p:ext>
            </p:extLst>
          </p:nvPr>
        </p:nvGraphicFramePr>
        <p:xfrm>
          <a:off x="539552" y="2420889"/>
          <a:ext cx="8136904" cy="2176036"/>
        </p:xfrm>
        <a:graphic>
          <a:graphicData uri="http://schemas.openxmlformats.org/drawingml/2006/table">
            <a:tbl>
              <a:tblPr>
                <a:tableStyleId>{0505E3EF-67EA-436B-97B2-0124C06EBD24}</a:tableStyleId>
              </a:tblPr>
              <a:tblGrid>
                <a:gridCol w="20036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9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82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951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998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6289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417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 err="1">
                          <a:effectLst/>
                        </a:rPr>
                        <a:t>Nama</a:t>
                      </a:r>
                      <a:r>
                        <a:rPr lang="en-US" sz="1600" b="1" kern="50" dirty="0">
                          <a:effectLst/>
                        </a:rPr>
                        <a:t> Negara</a:t>
                      </a:r>
                      <a:endParaRPr lang="id-ID" sz="2400" b="1" kern="50" dirty="0">
                        <a:effectLst/>
                        <a:latin typeface="Times New Roman"/>
                        <a:ea typeface="Lucida Sans Unicode"/>
                        <a:cs typeface="Mangal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 </a:t>
                      </a:r>
                      <a:r>
                        <a:rPr lang="id-ID" sz="1600" b="1" kern="50" dirty="0">
                          <a:effectLst/>
                        </a:rPr>
                        <a:t>R</a:t>
                      </a:r>
                      <a:r>
                        <a:rPr lang="en-US" sz="1600" b="1" kern="50" dirty="0" err="1">
                          <a:effectLst/>
                        </a:rPr>
                        <a:t>anking</a:t>
                      </a:r>
                      <a:r>
                        <a:rPr lang="en-US" sz="1600" b="1" kern="50" dirty="0">
                          <a:effectLst/>
                        </a:rPr>
                        <a:t> Asia</a:t>
                      </a:r>
                      <a:endParaRPr lang="id-ID" sz="2400" b="1" kern="50" dirty="0">
                        <a:effectLst/>
                        <a:latin typeface="Times New Roman"/>
                        <a:ea typeface="Lucida Sans Unicode"/>
                        <a:cs typeface="Mangal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Ranking </a:t>
                      </a:r>
                      <a:r>
                        <a:rPr lang="en-US" sz="1600" b="1" kern="50" dirty="0" err="1">
                          <a:effectLst/>
                        </a:rPr>
                        <a:t>Dunia</a:t>
                      </a:r>
                      <a:endParaRPr lang="id-ID" sz="2400" b="1" kern="50" dirty="0">
                        <a:effectLst/>
                        <a:latin typeface="Times New Roman"/>
                        <a:ea typeface="Lucida Sans Unicode"/>
                        <a:cs typeface="Mangal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 err="1">
                          <a:effectLst/>
                        </a:rPr>
                        <a:t>Nama</a:t>
                      </a:r>
                      <a:r>
                        <a:rPr lang="en-US" sz="1600" b="1" kern="50" dirty="0">
                          <a:effectLst/>
                        </a:rPr>
                        <a:t> Negara</a:t>
                      </a:r>
                      <a:endParaRPr lang="id-ID" sz="2400" b="1" kern="50" dirty="0">
                        <a:effectLst/>
                        <a:latin typeface="Times New Roman"/>
                        <a:ea typeface="Lucida Sans Unicode"/>
                        <a:cs typeface="Mangal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Ranking Asia</a:t>
                      </a:r>
                      <a:endParaRPr lang="id-ID" sz="2400" b="1" kern="50" dirty="0">
                        <a:effectLst/>
                        <a:latin typeface="Times New Roman"/>
                        <a:ea typeface="Lucida Sans Unicode"/>
                        <a:cs typeface="Mangal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Ranking </a:t>
                      </a:r>
                      <a:r>
                        <a:rPr lang="en-US" sz="1600" b="1" kern="50" dirty="0" err="1">
                          <a:effectLst/>
                        </a:rPr>
                        <a:t>Dunia</a:t>
                      </a:r>
                      <a:endParaRPr lang="id-ID" sz="2400" b="1" kern="50" dirty="0">
                        <a:effectLst/>
                        <a:latin typeface="Times New Roman"/>
                        <a:ea typeface="Lucida Sans Unicode"/>
                        <a:cs typeface="Mangal"/>
                      </a:endParaRPr>
                    </a:p>
                  </a:txBody>
                  <a:tcPr marL="34925" marR="34925" marT="34925" marB="349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85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Singapore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Malaysia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Brunei Darussalam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Viet Nam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Philippines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Thailand</a:t>
                      </a:r>
                      <a:endParaRPr lang="id-ID" sz="2400" b="1" kern="50" dirty="0">
                        <a:effectLst/>
                        <a:latin typeface="Times New Roman"/>
                        <a:ea typeface="Lucida Sans Unicode"/>
                        <a:cs typeface="Mangal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1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2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3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4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5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6</a:t>
                      </a:r>
                      <a:endParaRPr lang="id-ID" sz="2400" b="1" kern="50" dirty="0">
                        <a:effectLst/>
                        <a:latin typeface="Times New Roman"/>
                        <a:ea typeface="Lucida Sans Unicode"/>
                        <a:cs typeface="Mangal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10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40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54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83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88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92</a:t>
                      </a:r>
                      <a:endParaRPr lang="id-ID" sz="2400" b="1" kern="50" dirty="0">
                        <a:effectLst/>
                        <a:latin typeface="Times New Roman"/>
                        <a:ea typeface="Lucida Sans Unicode"/>
                        <a:cs typeface="Mangal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Indonesia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Lao People's Dem. Rep.</a:t>
                      </a:r>
                      <a:r>
                        <a:rPr lang="id-ID" sz="1600" b="1" kern="50" dirty="0">
                          <a:effectLst/>
                        </a:rPr>
                        <a:t> </a:t>
                      </a:r>
                      <a:r>
                        <a:rPr lang="en-US" sz="1600" b="1" kern="50" dirty="0">
                          <a:effectLst/>
                        </a:rPr>
                        <a:t>Cambodia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Myanmar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kern="50" dirty="0" err="1">
                          <a:effectLst/>
                        </a:rPr>
                        <a:t>Timur-Leste</a:t>
                      </a:r>
                      <a:endParaRPr lang="id-ID" sz="2400" b="1" kern="50" dirty="0">
                        <a:effectLst/>
                        <a:latin typeface="Times New Roman"/>
                        <a:ea typeface="Lucida Sans Unicode"/>
                        <a:cs typeface="Mangal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7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8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9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10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11</a:t>
                      </a:r>
                      <a:endParaRPr lang="id-ID" sz="2400" b="1" kern="50" dirty="0">
                        <a:effectLst/>
                        <a:latin typeface="Times New Roman"/>
                        <a:ea typeface="Lucida Sans Unicode"/>
                        <a:cs typeface="Mangal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97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153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155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160</a:t>
                      </a:r>
                      <a:endParaRPr lang="id-ID" sz="2400" b="1" kern="5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50" dirty="0">
                          <a:effectLst/>
                        </a:rPr>
                        <a:t>170</a:t>
                      </a:r>
                      <a:endParaRPr lang="id-ID" sz="2400" b="1" kern="50" dirty="0">
                        <a:effectLst/>
                        <a:latin typeface="Times New Roman"/>
                        <a:ea typeface="Lucida Sans Unicode"/>
                        <a:cs typeface="Mangal"/>
                      </a:endParaRPr>
                    </a:p>
                  </a:txBody>
                  <a:tcPr marL="34925" marR="34925" marT="34925" marB="349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2770791912"/>
              </p:ext>
            </p:extLst>
          </p:nvPr>
        </p:nvGraphicFramePr>
        <p:xfrm>
          <a:off x="467544" y="404664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F1FB1C-2B1D-4569-B840-4CC8E373B200}" type="datetime1">
              <a:rPr lang="id-ID" smtClean="0"/>
              <a:t>08/02/2022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44596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1617906"/>
              </p:ext>
            </p:extLst>
          </p:nvPr>
        </p:nvGraphicFramePr>
        <p:xfrm>
          <a:off x="457200" y="1935480"/>
          <a:ext cx="8229600" cy="4389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524327677"/>
              </p:ext>
            </p:extLst>
          </p:nvPr>
        </p:nvGraphicFramePr>
        <p:xfrm>
          <a:off x="467544" y="404664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7EAE7-CCF5-4E55-8769-05C3330B36E2}" type="datetime1">
              <a:rPr lang="id-ID" smtClean="0"/>
              <a:t>08/02/2022</a:t>
            </a:fld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0653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7467600" cy="4032448"/>
          </a:xfrm>
        </p:spPr>
        <p:txBody>
          <a:bodyPr>
            <a:normAutofit/>
          </a:bodyPr>
          <a:lstStyle/>
          <a:p>
            <a:pPr marL="448056" lvl="1" indent="0">
              <a:buNone/>
            </a:pPr>
            <a:r>
              <a:rPr lang="en-US" b="1" dirty="0">
                <a:solidFill>
                  <a:srgbClr val="FF0000"/>
                </a:solidFill>
              </a:rPr>
              <a:t>The 2012 </a:t>
            </a:r>
            <a:r>
              <a:rPr lang="en-US" b="1" dirty="0" err="1">
                <a:solidFill>
                  <a:srgbClr val="FF0000"/>
                </a:solidFill>
              </a:rPr>
              <a:t>Waseda</a:t>
            </a:r>
            <a:r>
              <a:rPr lang="en-US" b="1" dirty="0">
                <a:solidFill>
                  <a:srgbClr val="FF0000"/>
                </a:solidFill>
              </a:rPr>
              <a:t> University International </a:t>
            </a:r>
            <a:endParaRPr lang="id-ID" b="1" dirty="0">
              <a:solidFill>
                <a:srgbClr val="FF0000"/>
              </a:solidFill>
            </a:endParaRPr>
          </a:p>
          <a:p>
            <a:pPr marL="448056" lvl="1" indent="0">
              <a:buNone/>
            </a:pPr>
            <a:r>
              <a:rPr lang="en-US" b="1" dirty="0">
                <a:solidFill>
                  <a:srgbClr val="FF0000"/>
                </a:solidFill>
              </a:rPr>
              <a:t>e-Government Ranking</a:t>
            </a:r>
            <a:endParaRPr lang="id-ID" b="1" dirty="0">
              <a:solidFill>
                <a:srgbClr val="FF0000"/>
              </a:solidFill>
            </a:endParaRPr>
          </a:p>
          <a:p>
            <a:pPr marL="448056" lvl="1" indent="0">
              <a:buNone/>
            </a:pPr>
            <a:endParaRPr lang="id-ID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060848"/>
            <a:ext cx="8352928" cy="456031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2810803610"/>
              </p:ext>
            </p:extLst>
          </p:nvPr>
        </p:nvGraphicFramePr>
        <p:xfrm>
          <a:off x="539552" y="125760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273CB4-3B9C-4FA9-8B0F-D7C0BBF0B2A2}" type="datetime1">
              <a:rPr lang="id-ID" smtClean="0"/>
              <a:t>08/02/2022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55005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00518653"/>
              </p:ext>
            </p:extLst>
          </p:nvPr>
        </p:nvGraphicFramePr>
        <p:xfrm>
          <a:off x="0" y="1484784"/>
          <a:ext cx="9144000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086111245"/>
              </p:ext>
            </p:extLst>
          </p:nvPr>
        </p:nvGraphicFramePr>
        <p:xfrm>
          <a:off x="539552" y="332656"/>
          <a:ext cx="8064896" cy="7200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08233F-E0DD-489C-AD6A-D09345C558B7}" type="datetime1">
              <a:rPr lang="id-ID" smtClean="0"/>
              <a:t>08/02/2022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4535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43098001"/>
              </p:ext>
            </p:extLst>
          </p:nvPr>
        </p:nvGraphicFramePr>
        <p:xfrm>
          <a:off x="457200" y="1783357"/>
          <a:ext cx="8291264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964010412"/>
              </p:ext>
            </p:extLst>
          </p:nvPr>
        </p:nvGraphicFramePr>
        <p:xfrm>
          <a:off x="539552" y="332656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FC6BDF-3F4B-49CC-9FD4-45235205BAC1}" type="datetime1">
              <a:rPr lang="id-ID" smtClean="0"/>
              <a:t>08/02/2022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54026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139</TotalTime>
  <Words>1206</Words>
  <Application>Microsoft Office PowerPoint</Application>
  <PresentationFormat>On-screen Show (4:3)</PresentationFormat>
  <Paragraphs>286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5" baseType="lpstr">
      <vt:lpstr>Aharoni</vt:lpstr>
      <vt:lpstr>Calibri</vt:lpstr>
      <vt:lpstr>Constantia</vt:lpstr>
      <vt:lpstr>Times New Roman</vt:lpstr>
      <vt:lpstr>Wingdings 2</vt:lpstr>
      <vt:lpstr>Flow</vt:lpstr>
      <vt:lpstr>Visio</vt:lpstr>
      <vt:lpstr>KONSEP DASAR  ARSITEKTUR INFORMA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rangka Kerja EA &gt;&gt; ZACHMA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RANGKA KERJA ENTERPRISE ARCHITECTURE INSTANSI PEMERINTAH DI INDONESIA</dc:title>
  <dc:creator>USER</dc:creator>
  <cp:lastModifiedBy>hp</cp:lastModifiedBy>
  <cp:revision>284</cp:revision>
  <cp:lastPrinted>2015-07-29T08:28:45Z</cp:lastPrinted>
  <dcterms:created xsi:type="dcterms:W3CDTF">2015-03-24T13:06:13Z</dcterms:created>
  <dcterms:modified xsi:type="dcterms:W3CDTF">2022-02-08T03:46:09Z</dcterms:modified>
</cp:coreProperties>
</file>